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70AF" w:rsidRPr="005A70AF" w:rsidRDefault="005A70AF" w:rsidP="005A70AF">
      <w:pPr>
        <w:pStyle w:val="NoSpacing"/>
        <w:jc w:val="center"/>
      </w:pPr>
      <w:r w:rsidRPr="005A70AF">
        <w:drawing>
          <wp:anchor distT="0" distB="0" distL="114300" distR="114300" simplePos="0" relativeHeight="251659264" behindDoc="1" locked="0" layoutInCell="1" allowOverlap="1" wp14:anchorId="724193CB" wp14:editId="58CFB547">
            <wp:simplePos x="0" y="0"/>
            <wp:positionH relativeFrom="column">
              <wp:posOffset>-323850</wp:posOffset>
            </wp:positionH>
            <wp:positionV relativeFrom="paragraph">
              <wp:posOffset>-276225</wp:posOffset>
            </wp:positionV>
            <wp:extent cx="1304925" cy="1197201"/>
            <wp:effectExtent l="0" t="0" r="0" b="3175"/>
            <wp:wrapNone/>
            <wp:docPr id="3" name="Picture 3" descr="http://msuiit.edu.ph/images/about/msuii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suiit.edu.ph/images/about/msuiit-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04925" cy="1197201"/>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0" locked="0" layoutInCell="1" allowOverlap="1" wp14:anchorId="604BA0F4" wp14:editId="506A90D9">
            <wp:simplePos x="0" y="0"/>
            <wp:positionH relativeFrom="margin">
              <wp:posOffset>5010150</wp:posOffset>
            </wp:positionH>
            <wp:positionV relativeFrom="paragraph">
              <wp:posOffset>-228600</wp:posOffset>
            </wp:positionV>
            <wp:extent cx="1162050" cy="1179195"/>
            <wp:effectExtent l="0" t="0" r="0" b="1905"/>
            <wp:wrapNone/>
            <wp:docPr id="1" name="Picture 1" descr="http://www.msuiit.edu.ph/images/logo/xcoe.jpg.pagespeed.ic.92XBvxgH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suiit.edu.ph/images/logo/xcoe.jpg.pagespeed.ic.92XBvxgHWF.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62050" cy="1179195"/>
                    </a:xfrm>
                    <a:prstGeom prst="rect">
                      <a:avLst/>
                    </a:prstGeom>
                    <a:noFill/>
                    <a:ln>
                      <a:noFill/>
                    </a:ln>
                  </pic:spPr>
                </pic:pic>
              </a:graphicData>
            </a:graphic>
          </wp:anchor>
        </w:drawing>
      </w:r>
      <w:r w:rsidRPr="005A70AF">
        <w:t>MINDANAO STATE UNIVERSITY</w:t>
      </w:r>
      <w:r>
        <w:t xml:space="preserve"> - </w:t>
      </w:r>
      <w:r w:rsidRPr="005A70AF">
        <w:t>ILIGAN INSTITUTE OF TECHNOLOGY</w:t>
      </w:r>
    </w:p>
    <w:p w:rsidR="00BC415C" w:rsidRDefault="00BC415C" w:rsidP="005A70AF">
      <w:pPr>
        <w:pStyle w:val="NoSpacing"/>
        <w:jc w:val="center"/>
      </w:pPr>
      <w:r>
        <w:t xml:space="preserve">COLLEGE OF ENGINEERING </w:t>
      </w:r>
    </w:p>
    <w:p w:rsidR="005A70AF" w:rsidRDefault="00BC415C" w:rsidP="005A70AF">
      <w:pPr>
        <w:pStyle w:val="NoSpacing"/>
        <w:jc w:val="center"/>
      </w:pPr>
      <w:r w:rsidRPr="005A70AF">
        <w:t xml:space="preserve">DEPARTMENT OF </w:t>
      </w:r>
      <w:r>
        <w:t>EECCE</w:t>
      </w: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Pr="005A70AF" w:rsidRDefault="005A70AF" w:rsidP="005A70AF">
      <w:pPr>
        <w:pStyle w:val="NoSpacing"/>
        <w:jc w:val="center"/>
      </w:pPr>
    </w:p>
    <w:p w:rsidR="00AB244A" w:rsidRPr="005A70AF" w:rsidRDefault="005A70AF" w:rsidP="005A70AF">
      <w:pPr>
        <w:pStyle w:val="NoSpacing"/>
        <w:jc w:val="center"/>
        <w:rPr>
          <w:b/>
          <w:sz w:val="28"/>
          <w:szCs w:val="28"/>
        </w:rPr>
      </w:pPr>
      <w:r w:rsidRPr="005A70AF">
        <w:rPr>
          <w:b/>
          <w:sz w:val="28"/>
          <w:szCs w:val="28"/>
        </w:rPr>
        <w:t>SEMI</w:t>
      </w:r>
      <w:r>
        <w:rPr>
          <w:b/>
          <w:sz w:val="28"/>
          <w:szCs w:val="28"/>
        </w:rPr>
        <w:t>-</w:t>
      </w:r>
      <w:r w:rsidRPr="005A70AF">
        <w:rPr>
          <w:b/>
          <w:sz w:val="28"/>
          <w:szCs w:val="28"/>
        </w:rPr>
        <w:t>AUTONOMOUS PATH FINDING ROBOT</w:t>
      </w:r>
    </w:p>
    <w:p w:rsidR="005A70AF" w:rsidRPr="005A70AF" w:rsidRDefault="005A70AF" w:rsidP="005A70AF">
      <w:pPr>
        <w:pStyle w:val="NoSpacing"/>
        <w:jc w:val="center"/>
      </w:pPr>
      <w:r w:rsidRPr="005A70AF">
        <w:t>PROJECT “BLACKY”</w:t>
      </w:r>
    </w:p>
    <w:p w:rsidR="005A70AF" w:rsidRP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r>
        <w:t>A Requirement for EE 152</w:t>
      </w:r>
    </w:p>
    <w:p w:rsidR="005A70AF" w:rsidRPr="005A70AF" w:rsidRDefault="005A70AF" w:rsidP="005A70AF">
      <w:pPr>
        <w:pStyle w:val="NoSpacing"/>
        <w:jc w:val="center"/>
        <w:rPr>
          <w:b/>
        </w:rPr>
      </w:pPr>
      <w:r w:rsidRPr="005A70AF">
        <w:rPr>
          <w:b/>
        </w:rPr>
        <w:t>Industrial Electronics and Instrumentation</w:t>
      </w: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jc w:val="center"/>
      </w:pPr>
    </w:p>
    <w:p w:rsidR="000D10FA" w:rsidRDefault="000D10FA" w:rsidP="005A70AF">
      <w:pPr>
        <w:pStyle w:val="NoSpacing"/>
        <w:jc w:val="center"/>
      </w:pPr>
      <w:bookmarkStart w:id="0" w:name="_GoBack"/>
      <w:bookmarkEnd w:id="0"/>
    </w:p>
    <w:p w:rsidR="005A70AF" w:rsidRDefault="005A70AF" w:rsidP="005A70AF">
      <w:pPr>
        <w:pStyle w:val="NoSpacing"/>
        <w:jc w:val="center"/>
      </w:pPr>
    </w:p>
    <w:p w:rsidR="005A70AF" w:rsidRPr="000A4459" w:rsidRDefault="000A4459" w:rsidP="000A4459">
      <w:pPr>
        <w:pStyle w:val="NoSpacing"/>
        <w:rPr>
          <w:b/>
        </w:rPr>
      </w:pPr>
      <w:r w:rsidRPr="000A4459">
        <w:rPr>
          <w:b/>
        </w:rPr>
        <w:t>SUBMITTED TO</w:t>
      </w:r>
    </w:p>
    <w:p w:rsidR="000A4459" w:rsidRPr="000A4459" w:rsidRDefault="000A4459" w:rsidP="000A4459">
      <w:pPr>
        <w:pStyle w:val="NoSpacing"/>
        <w:ind w:firstLine="720"/>
        <w:rPr>
          <w:b/>
        </w:rPr>
      </w:pPr>
      <w:r w:rsidRPr="000A4459">
        <w:rPr>
          <w:b/>
        </w:rPr>
        <w:t xml:space="preserve">ENGINEER JABIAN, MARVEN E. </w:t>
      </w:r>
    </w:p>
    <w:p w:rsidR="000A4459" w:rsidRDefault="000A4459" w:rsidP="000A4459">
      <w:pPr>
        <w:pStyle w:val="NoSpacing"/>
        <w:ind w:firstLine="720"/>
      </w:pPr>
      <w:r>
        <w:t>DEPARTMENT ELECTRICAL/E.C.E./COMPUTER ENGINEERING</w:t>
      </w:r>
    </w:p>
    <w:p w:rsidR="000A4459" w:rsidRDefault="00FF1A55" w:rsidP="000A4459">
      <w:pPr>
        <w:pStyle w:val="NoSpacing"/>
        <w:ind w:firstLine="720"/>
      </w:pPr>
      <w:r>
        <w:t>C</w:t>
      </w:r>
      <w:r w:rsidR="000A4459">
        <w:t>OLLEGE OF ENGINEERING</w:t>
      </w:r>
    </w:p>
    <w:p w:rsidR="005A70AF" w:rsidRDefault="005A70AF" w:rsidP="005A70AF">
      <w:pPr>
        <w:pStyle w:val="NoSpacing"/>
        <w:jc w:val="center"/>
      </w:pPr>
    </w:p>
    <w:p w:rsidR="005A70AF" w:rsidRDefault="005A70AF" w:rsidP="005A70AF">
      <w:pPr>
        <w:pStyle w:val="NoSpacing"/>
        <w:jc w:val="center"/>
      </w:pPr>
    </w:p>
    <w:p w:rsidR="005A70AF" w:rsidRDefault="005A70AF" w:rsidP="005A70AF">
      <w:pPr>
        <w:pStyle w:val="NoSpacing"/>
        <w:rPr>
          <w:b/>
        </w:rPr>
      </w:pPr>
      <w:r w:rsidRPr="005A70AF">
        <w:rPr>
          <w:b/>
        </w:rPr>
        <w:t>PROPONETS</w:t>
      </w:r>
    </w:p>
    <w:p w:rsidR="005A70AF" w:rsidRDefault="005A70AF" w:rsidP="005A70AF">
      <w:pPr>
        <w:pStyle w:val="NoSpacing"/>
        <w:ind w:firstLine="720"/>
      </w:pPr>
      <w:r>
        <w:t>ABESTANO, JOHANNAH MAE</w:t>
      </w:r>
    </w:p>
    <w:p w:rsidR="005A70AF" w:rsidRDefault="005A70AF" w:rsidP="005A70AF">
      <w:pPr>
        <w:pStyle w:val="NoSpacing"/>
        <w:ind w:left="720"/>
      </w:pPr>
      <w:r>
        <w:t xml:space="preserve">AMIL, CHRISTIAN NICOLE </w:t>
      </w:r>
    </w:p>
    <w:p w:rsidR="005A70AF" w:rsidRDefault="005A70AF" w:rsidP="005A70AF">
      <w:pPr>
        <w:pStyle w:val="NoSpacing"/>
        <w:ind w:left="720"/>
      </w:pPr>
      <w:r>
        <w:t>AQUINO, JOHANNA JEAN</w:t>
      </w:r>
    </w:p>
    <w:p w:rsidR="005A70AF" w:rsidRDefault="005A70AF" w:rsidP="005A70AF">
      <w:pPr>
        <w:pStyle w:val="NoSpacing"/>
        <w:ind w:left="720"/>
      </w:pPr>
      <w:r>
        <w:t>ARDA, MARGIE SAAVEDRA</w:t>
      </w:r>
    </w:p>
    <w:p w:rsidR="005A70AF" w:rsidRDefault="005A70AF" w:rsidP="005A70AF">
      <w:pPr>
        <w:pStyle w:val="NoSpacing"/>
        <w:ind w:left="720"/>
      </w:pPr>
      <w:r>
        <w:t>BATE, MARNIER</w:t>
      </w:r>
    </w:p>
    <w:p w:rsidR="005A70AF" w:rsidRDefault="005A70AF" w:rsidP="005A70AF">
      <w:pPr>
        <w:pStyle w:val="NoSpacing"/>
        <w:ind w:left="720"/>
      </w:pPr>
      <w:r>
        <w:t>CALIBAYAN, SHARYL NAVARRO</w:t>
      </w:r>
    </w:p>
    <w:p w:rsidR="005A70AF" w:rsidRDefault="005A70AF" w:rsidP="005A70AF">
      <w:pPr>
        <w:pStyle w:val="NoSpacing"/>
        <w:ind w:left="720"/>
      </w:pPr>
      <w:r>
        <w:t>ENANOR, CARYL KEEN</w:t>
      </w:r>
    </w:p>
    <w:p w:rsidR="005A70AF" w:rsidRDefault="005A70AF" w:rsidP="005A70AF">
      <w:pPr>
        <w:pStyle w:val="NoSpacing"/>
        <w:ind w:left="720"/>
      </w:pPr>
      <w:r>
        <w:t>HADJI ABDULLA, FAI HANIMA</w:t>
      </w:r>
    </w:p>
    <w:p w:rsidR="005A70AF" w:rsidRDefault="005A70AF" w:rsidP="005A70AF">
      <w:pPr>
        <w:pStyle w:val="NoSpacing"/>
        <w:ind w:left="720"/>
      </w:pPr>
      <w:r>
        <w:t>PALLER, KIM</w:t>
      </w:r>
    </w:p>
    <w:p w:rsidR="005A70AF" w:rsidRPr="005A70AF" w:rsidRDefault="005A70AF" w:rsidP="005A70AF">
      <w:pPr>
        <w:pStyle w:val="NoSpacing"/>
        <w:ind w:left="720"/>
      </w:pPr>
      <w:r>
        <w:t>RATERTA, ANTHONY</w:t>
      </w:r>
    </w:p>
    <w:p w:rsidR="005A70AF" w:rsidRDefault="005A70AF" w:rsidP="005A70AF">
      <w:pPr>
        <w:pStyle w:val="NoSpacing"/>
        <w:ind w:left="720"/>
      </w:pPr>
      <w:r>
        <w:t>REGALADO, GIL MICHAEL</w:t>
      </w:r>
    </w:p>
    <w:p w:rsidR="005A70AF" w:rsidRDefault="005A70AF" w:rsidP="005A70AF">
      <w:pPr>
        <w:pStyle w:val="NoSpacing"/>
        <w:ind w:left="720"/>
      </w:pPr>
      <w:r>
        <w:t>VISITACION, STEPHANIE REGIS</w:t>
      </w:r>
    </w:p>
    <w:p w:rsidR="0047370F" w:rsidRPr="00787895" w:rsidRDefault="0047370F" w:rsidP="0047370F">
      <w:pPr>
        <w:pStyle w:val="NoSpacing"/>
        <w:rPr>
          <w:b/>
        </w:rPr>
      </w:pPr>
      <w:r w:rsidRPr="00787895">
        <w:rPr>
          <w:b/>
        </w:rPr>
        <w:lastRenderedPageBreak/>
        <w:t>INTRODUCTION</w:t>
      </w:r>
    </w:p>
    <w:p w:rsidR="0047370F" w:rsidRDefault="0047370F" w:rsidP="0047370F">
      <w:pPr>
        <w:pStyle w:val="NoSpacing"/>
      </w:pPr>
    </w:p>
    <w:p w:rsidR="00787895" w:rsidRDefault="0047370F" w:rsidP="00787895">
      <w:pPr>
        <w:pStyle w:val="NoSpacing"/>
        <w:spacing w:line="360" w:lineRule="auto"/>
        <w:ind w:firstLine="720"/>
        <w:jc w:val="both"/>
      </w:pPr>
      <w:r>
        <w:t>Today, the development and familiarity of the general population on autonomous vehicle technology is prevalent. In this study, the researchers will try to develop an autonomous vehicle that operates in small scale.</w:t>
      </w:r>
      <w:r w:rsidR="00787895">
        <w:t xml:space="preserve"> Using only off the shelf technology that are affordable and practical. </w:t>
      </w:r>
    </w:p>
    <w:p w:rsidR="00787895" w:rsidRDefault="00787895" w:rsidP="00787895">
      <w:pPr>
        <w:pStyle w:val="NoSpacing"/>
        <w:spacing w:line="360" w:lineRule="auto"/>
        <w:ind w:firstLine="720"/>
        <w:jc w:val="both"/>
      </w:pPr>
    </w:p>
    <w:p w:rsidR="00787895" w:rsidRDefault="00787895" w:rsidP="00787895">
      <w:pPr>
        <w:pStyle w:val="NoSpacing"/>
        <w:spacing w:line="360" w:lineRule="auto"/>
        <w:ind w:firstLine="720"/>
        <w:jc w:val="both"/>
      </w:pPr>
      <w:r>
        <w:t xml:space="preserve">Blacky is a semi-autonomous direction aware and collision avoiding robot. Blacky has 3 Ultrasonic Distance Sensors, 1 Digital Compass and 2 DC Motors. It is on a E-Gizmo PBOT Chassis, and is powered by a 6 AA Batteries and a </w:t>
      </w:r>
      <w:r>
        <w:t>separate</w:t>
      </w:r>
      <w:r>
        <w:t xml:space="preserve"> 9V Battery for the onboard PIC18F4550 Microcontroller.</w:t>
      </w:r>
    </w:p>
    <w:p w:rsidR="00787895" w:rsidRDefault="00787895" w:rsidP="00787895">
      <w:pPr>
        <w:pStyle w:val="NoSpacing"/>
        <w:spacing w:line="360" w:lineRule="auto"/>
        <w:ind w:firstLine="720"/>
        <w:jc w:val="both"/>
      </w:pPr>
    </w:p>
    <w:p w:rsidR="00787895" w:rsidRDefault="00787895" w:rsidP="00787895">
      <w:pPr>
        <w:pStyle w:val="NoSpacing"/>
        <w:spacing w:line="360" w:lineRule="auto"/>
        <w:ind w:firstLine="720"/>
        <w:jc w:val="both"/>
      </w:pPr>
      <w:r>
        <w:t xml:space="preserve">Blacky can communicate wirelessly for 500 Meters from the base station and can transmit data at 9600 </w:t>
      </w:r>
      <w:r>
        <w:t>baud rate</w:t>
      </w:r>
      <w:r>
        <w:t xml:space="preserve"> using JZ863 RF Module. Blacky also has output RX/TX that can be wired directly for the debugging devices that may be attached to it. Furthermore Blacky has an Input Port for the PICKIT 3 Programmer from Microchip.</w:t>
      </w:r>
    </w:p>
    <w:p w:rsidR="00787895" w:rsidRDefault="00787895" w:rsidP="00787895">
      <w:pPr>
        <w:pStyle w:val="NoSpacing"/>
        <w:spacing w:line="360" w:lineRule="auto"/>
        <w:ind w:firstLine="720"/>
        <w:jc w:val="both"/>
      </w:pPr>
    </w:p>
    <w:p w:rsidR="00787895" w:rsidRDefault="00787895" w:rsidP="00787895">
      <w:pPr>
        <w:pStyle w:val="NoSpacing"/>
        <w:spacing w:line="360" w:lineRule="auto"/>
        <w:ind w:firstLine="720"/>
        <w:jc w:val="both"/>
      </w:pPr>
      <w:r>
        <w:t>At initialization, Blacky will save the current direction with respect to the true North. When this is saved, Blacky will begin moving forward. If one of the 3 Ultrasonic Devices detect objects that block Blacky's path, Blacky will turn left or right depending on which of the two sensors have the furthest unblocked path. If both sensors does not register a blockage, the Blacky will take Right.</w:t>
      </w:r>
    </w:p>
    <w:p w:rsidR="00787895" w:rsidRDefault="00787895" w:rsidP="00787895">
      <w:pPr>
        <w:pStyle w:val="NoSpacing"/>
        <w:spacing w:line="360" w:lineRule="auto"/>
        <w:ind w:firstLine="720"/>
        <w:jc w:val="both"/>
      </w:pPr>
    </w:p>
    <w:p w:rsidR="00787895" w:rsidRDefault="00787895" w:rsidP="00787895">
      <w:pPr>
        <w:pStyle w:val="NoSpacing"/>
        <w:spacing w:line="360" w:lineRule="auto"/>
        <w:ind w:firstLine="720"/>
        <w:jc w:val="both"/>
      </w:pPr>
      <w:r>
        <w:t xml:space="preserve">If Blacky takes the right direction, the left sensor will continue to scan if the Blocking object is still in view, if not, Blacky will return to the original </w:t>
      </w:r>
      <w:r>
        <w:t>direction</w:t>
      </w:r>
      <w:r>
        <w:t xml:space="preserve"> as saved in the beginning. Blacky can control its speed depending on the distance of the Blocking Object. If the blocking object is far away, then Blacky will move forward faster, otherwise slower.</w:t>
      </w:r>
    </w:p>
    <w:p w:rsidR="0047370F" w:rsidRDefault="0047370F" w:rsidP="0047370F">
      <w:pPr>
        <w:pStyle w:val="NoSpacing"/>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5A70AF" w:rsidRDefault="003E5147" w:rsidP="003E5147">
      <w:pPr>
        <w:pStyle w:val="NoSpacing"/>
        <w:rPr>
          <w:b/>
        </w:rPr>
      </w:pPr>
      <w:r>
        <w:rPr>
          <w:b/>
        </w:rPr>
        <w:lastRenderedPageBreak/>
        <w:t>OBJECTIVE</w:t>
      </w:r>
    </w:p>
    <w:p w:rsidR="00787895" w:rsidRPr="003E5147" w:rsidRDefault="00787895" w:rsidP="003E5147">
      <w:pPr>
        <w:pStyle w:val="NoSpacing"/>
        <w:rPr>
          <w:b/>
        </w:rPr>
      </w:pPr>
    </w:p>
    <w:p w:rsidR="003E5147" w:rsidRDefault="003E5147" w:rsidP="00787895">
      <w:pPr>
        <w:pStyle w:val="NoSpacing"/>
        <w:spacing w:line="360" w:lineRule="auto"/>
        <w:jc w:val="both"/>
      </w:pPr>
      <w:r>
        <w:tab/>
        <w:t>The focus of this project is to develop a semi-autonomous mobile vehicle. The robot must be able to traverse an area safely by avoiding obstacles while keeping the correct direction heading in order not to lose track of the final objective which is to arrive at another point as designated.</w:t>
      </w:r>
    </w:p>
    <w:p w:rsidR="00787895" w:rsidRDefault="00787895" w:rsidP="00787895">
      <w:pPr>
        <w:pStyle w:val="NoSpacing"/>
        <w:numPr>
          <w:ilvl w:val="0"/>
          <w:numId w:val="4"/>
        </w:numPr>
        <w:spacing w:line="360" w:lineRule="auto"/>
        <w:jc w:val="both"/>
      </w:pPr>
      <w:r>
        <w:t>Robot must avoid obstacles.</w:t>
      </w:r>
    </w:p>
    <w:p w:rsidR="00787895" w:rsidRDefault="00787895" w:rsidP="00787895">
      <w:pPr>
        <w:pStyle w:val="NoSpacing"/>
        <w:numPr>
          <w:ilvl w:val="0"/>
          <w:numId w:val="4"/>
        </w:numPr>
        <w:spacing w:line="360" w:lineRule="auto"/>
        <w:jc w:val="both"/>
      </w:pPr>
      <w:r>
        <w:t>Resolve correct heading when there are no longer any obstacles in sight.</w:t>
      </w:r>
    </w:p>
    <w:p w:rsidR="003E5147" w:rsidRDefault="003E5147" w:rsidP="003E5147">
      <w:pPr>
        <w:pStyle w:val="NoSpacing"/>
      </w:pPr>
    </w:p>
    <w:p w:rsidR="003E5147" w:rsidRPr="003E5147" w:rsidRDefault="003E5147"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3E5147" w:rsidRDefault="003E5147" w:rsidP="003E5147">
      <w:pPr>
        <w:pStyle w:val="NoSpacing"/>
        <w:rPr>
          <w:b/>
        </w:rPr>
      </w:pPr>
      <w:r w:rsidRPr="003E5147">
        <w:rPr>
          <w:b/>
        </w:rPr>
        <w:lastRenderedPageBreak/>
        <w:t>METHODOLOGY</w:t>
      </w:r>
    </w:p>
    <w:p w:rsidR="00787895" w:rsidRDefault="00787895" w:rsidP="003E5147">
      <w:pPr>
        <w:pStyle w:val="NoSpacing"/>
        <w:rPr>
          <w:b/>
        </w:rPr>
      </w:pPr>
    </w:p>
    <w:p w:rsidR="00787895" w:rsidRPr="00787895" w:rsidRDefault="00787895" w:rsidP="00787895">
      <w:pPr>
        <w:pStyle w:val="NoSpacing"/>
        <w:spacing w:line="360" w:lineRule="auto"/>
      </w:pPr>
      <w:r>
        <w:rPr>
          <w:b/>
        </w:rPr>
        <w:tab/>
      </w:r>
      <w:r>
        <w:t>Blacky’s development will undergo the following steps to better choose and design all the related systems that comprise Blacky as a whole.</w:t>
      </w:r>
    </w:p>
    <w:p w:rsidR="003E5147" w:rsidRDefault="003E5147" w:rsidP="003E5147">
      <w:pPr>
        <w:pStyle w:val="NoSpacing"/>
      </w:pPr>
      <w:r>
        <w:tab/>
      </w:r>
    </w:p>
    <w:p w:rsidR="003E5147" w:rsidRDefault="003E5147" w:rsidP="00787895">
      <w:pPr>
        <w:pStyle w:val="NoSpacing"/>
        <w:numPr>
          <w:ilvl w:val="0"/>
          <w:numId w:val="1"/>
        </w:numPr>
        <w:spacing w:line="360" w:lineRule="auto"/>
      </w:pPr>
      <w:r>
        <w:t>Initial design of a block diagram involving the key hardware and software components of the system.</w:t>
      </w:r>
    </w:p>
    <w:p w:rsidR="003E5147" w:rsidRDefault="003E5147" w:rsidP="00787895">
      <w:pPr>
        <w:pStyle w:val="NoSpacing"/>
        <w:numPr>
          <w:ilvl w:val="0"/>
          <w:numId w:val="1"/>
        </w:numPr>
        <w:spacing w:line="360" w:lineRule="auto"/>
      </w:pPr>
      <w:r>
        <w:t>Determination of tools, parts and other associated software and hardware peripherals.</w:t>
      </w:r>
    </w:p>
    <w:p w:rsidR="003E5147" w:rsidRDefault="003E5147" w:rsidP="00787895">
      <w:pPr>
        <w:pStyle w:val="NoSpacing"/>
        <w:numPr>
          <w:ilvl w:val="0"/>
          <w:numId w:val="1"/>
        </w:numPr>
        <w:spacing w:line="360" w:lineRule="auto"/>
      </w:pPr>
      <w:r>
        <w:t>Acquisition of such components and testing to determine their usability and effectiveness if ever included in the final design.</w:t>
      </w:r>
    </w:p>
    <w:p w:rsidR="003E5147" w:rsidRDefault="003E5147" w:rsidP="00787895">
      <w:pPr>
        <w:pStyle w:val="NoSpacing"/>
        <w:numPr>
          <w:ilvl w:val="0"/>
          <w:numId w:val="1"/>
        </w:numPr>
        <w:spacing w:line="360" w:lineRule="auto"/>
      </w:pPr>
      <w:r>
        <w:t>Design of circuitry, hardware, mechanical and software and firmware peripherals.</w:t>
      </w:r>
    </w:p>
    <w:p w:rsidR="003E5147" w:rsidRDefault="003E5147" w:rsidP="00787895">
      <w:pPr>
        <w:pStyle w:val="NoSpacing"/>
        <w:numPr>
          <w:ilvl w:val="0"/>
          <w:numId w:val="1"/>
        </w:numPr>
        <w:spacing w:line="360" w:lineRule="auto"/>
      </w:pPr>
      <w:r>
        <w:t>Assembly electronics and mechanical components and compilation of necessary firmware and software peripherals.</w:t>
      </w:r>
    </w:p>
    <w:p w:rsidR="00625C7D" w:rsidRDefault="00625C7D" w:rsidP="00787895">
      <w:pPr>
        <w:pStyle w:val="NoSpacing"/>
        <w:numPr>
          <w:ilvl w:val="0"/>
          <w:numId w:val="1"/>
        </w:numPr>
        <w:spacing w:line="360" w:lineRule="auto"/>
      </w:pPr>
      <w:r>
        <w:t>Development of effective algorithms to solve Collision Avoidance and Heading Resolution.</w:t>
      </w:r>
    </w:p>
    <w:p w:rsidR="003E5147" w:rsidRDefault="003E5147" w:rsidP="00787895">
      <w:pPr>
        <w:pStyle w:val="NoSpacing"/>
        <w:numPr>
          <w:ilvl w:val="0"/>
          <w:numId w:val="1"/>
        </w:numPr>
        <w:spacing w:line="360" w:lineRule="auto"/>
      </w:pPr>
      <w:r>
        <w:t>Testing and fine tuning of algorithms involved in object avoidance, navigation and communication.</w:t>
      </w:r>
    </w:p>
    <w:p w:rsidR="003E5147" w:rsidRDefault="003E5147" w:rsidP="00787895">
      <w:pPr>
        <w:pStyle w:val="NoSpacing"/>
        <w:numPr>
          <w:ilvl w:val="0"/>
          <w:numId w:val="1"/>
        </w:numPr>
        <w:spacing w:line="360" w:lineRule="auto"/>
      </w:pPr>
      <w:r>
        <w:t>Final review and debugging of electrical, mechanical and software components.</w:t>
      </w:r>
    </w:p>
    <w:p w:rsidR="003E5147" w:rsidRDefault="003E5147" w:rsidP="00787895">
      <w:pPr>
        <w:pStyle w:val="NoSpacing"/>
        <w:spacing w:line="360" w:lineRule="auto"/>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3E5147" w:rsidRPr="00A94F46" w:rsidRDefault="00787895" w:rsidP="00787895">
      <w:pPr>
        <w:pStyle w:val="NoSpacing"/>
        <w:rPr>
          <w:b/>
        </w:rPr>
      </w:pPr>
      <w:r>
        <w:rPr>
          <w:b/>
        </w:rPr>
        <w:lastRenderedPageBreak/>
        <w:t xml:space="preserve">1. </w:t>
      </w:r>
      <w:r w:rsidR="003E5147" w:rsidRPr="00A94F46">
        <w:rPr>
          <w:b/>
        </w:rPr>
        <w:t>INITIAL DESIGN PHASE</w:t>
      </w:r>
    </w:p>
    <w:p w:rsidR="003E5147" w:rsidRDefault="003E5147" w:rsidP="003E5147">
      <w:pPr>
        <w:pStyle w:val="NoSpacing"/>
      </w:pPr>
    </w:p>
    <w:p w:rsidR="004C67F6" w:rsidRDefault="004C67F6" w:rsidP="00787895">
      <w:pPr>
        <w:pStyle w:val="NoSpacing"/>
        <w:spacing w:line="360" w:lineRule="auto"/>
        <w:ind w:firstLine="360"/>
      </w:pPr>
      <w:r>
        <w:t>In order for the project to be successful in meeting its goals. The following key features were slated for development.</w:t>
      </w:r>
    </w:p>
    <w:p w:rsidR="004C67F6" w:rsidRDefault="004C67F6" w:rsidP="00787895">
      <w:pPr>
        <w:pStyle w:val="NoSpacing"/>
        <w:numPr>
          <w:ilvl w:val="0"/>
          <w:numId w:val="2"/>
        </w:numPr>
        <w:spacing w:line="360" w:lineRule="auto"/>
      </w:pPr>
      <w:r>
        <w:t>Motors and Chassis easily mountable with custom designed systems.</w:t>
      </w:r>
    </w:p>
    <w:p w:rsidR="004C67F6" w:rsidRDefault="004C67F6" w:rsidP="00787895">
      <w:pPr>
        <w:pStyle w:val="NoSpacing"/>
        <w:numPr>
          <w:ilvl w:val="0"/>
          <w:numId w:val="2"/>
        </w:numPr>
        <w:spacing w:line="360" w:lineRule="auto"/>
      </w:pPr>
      <w:r>
        <w:t>Motor control system for navigation.</w:t>
      </w:r>
    </w:p>
    <w:p w:rsidR="004C67F6" w:rsidRDefault="004C67F6" w:rsidP="00787895">
      <w:pPr>
        <w:pStyle w:val="NoSpacing"/>
        <w:numPr>
          <w:ilvl w:val="0"/>
          <w:numId w:val="2"/>
        </w:numPr>
        <w:spacing w:line="360" w:lineRule="auto"/>
      </w:pPr>
      <w:r>
        <w:t>Distance sensors to detect obstacles.</w:t>
      </w:r>
    </w:p>
    <w:p w:rsidR="004C67F6" w:rsidRDefault="004C67F6" w:rsidP="00787895">
      <w:pPr>
        <w:pStyle w:val="NoSpacing"/>
        <w:numPr>
          <w:ilvl w:val="0"/>
          <w:numId w:val="2"/>
        </w:numPr>
        <w:spacing w:line="360" w:lineRule="auto"/>
      </w:pPr>
      <w:r>
        <w:t>A digital compass to keep track of heading and robot orientation.</w:t>
      </w:r>
    </w:p>
    <w:p w:rsidR="004C67F6" w:rsidRDefault="004C67F6" w:rsidP="00787895">
      <w:pPr>
        <w:pStyle w:val="NoSpacing"/>
        <w:numPr>
          <w:ilvl w:val="0"/>
          <w:numId w:val="2"/>
        </w:numPr>
        <w:spacing w:line="360" w:lineRule="auto"/>
      </w:pPr>
      <w:r>
        <w:t>Wireless RF device to send data to a base station.</w:t>
      </w:r>
    </w:p>
    <w:p w:rsidR="004C67F6" w:rsidRDefault="004C67F6" w:rsidP="00787895">
      <w:pPr>
        <w:pStyle w:val="NoSpacing"/>
        <w:numPr>
          <w:ilvl w:val="0"/>
          <w:numId w:val="2"/>
        </w:numPr>
        <w:spacing w:line="360" w:lineRule="auto"/>
      </w:pPr>
      <w:r>
        <w:t>Robot monitoring from the base station.</w:t>
      </w:r>
    </w:p>
    <w:p w:rsidR="004C67F6" w:rsidRDefault="004C67F6" w:rsidP="00787895">
      <w:pPr>
        <w:pStyle w:val="NoSpacing"/>
        <w:numPr>
          <w:ilvl w:val="0"/>
          <w:numId w:val="2"/>
        </w:numPr>
        <w:spacing w:line="360" w:lineRule="auto"/>
      </w:pPr>
      <w:r>
        <w:t>A microcontroller capable of handling all robot based systems including sensors and motor drivers.</w:t>
      </w:r>
    </w:p>
    <w:p w:rsidR="004C67F6" w:rsidRDefault="004C67F6" w:rsidP="00787895">
      <w:pPr>
        <w:pStyle w:val="NoSpacing"/>
        <w:spacing w:line="360" w:lineRule="auto"/>
      </w:pPr>
    </w:p>
    <w:p w:rsidR="004C67F6" w:rsidRDefault="004C67F6" w:rsidP="00787895">
      <w:pPr>
        <w:pStyle w:val="NoSpacing"/>
        <w:spacing w:line="360" w:lineRule="auto"/>
        <w:ind w:firstLine="360"/>
      </w:pPr>
      <w:r>
        <w:t>A simple block diagram is then developed out of these key requirements.</w:t>
      </w:r>
    </w:p>
    <w:p w:rsidR="004C67F6" w:rsidRDefault="004C67F6" w:rsidP="004C67F6">
      <w:pPr>
        <w:pStyle w:val="NoSpacing"/>
      </w:pPr>
    </w:p>
    <w:p w:rsidR="004C67F6" w:rsidRDefault="004C67F6" w:rsidP="004C67F6">
      <w:pPr>
        <w:pStyle w:val="NoSpacing"/>
        <w:ind w:left="360"/>
        <w:jc w:val="center"/>
      </w:pPr>
      <w:r>
        <w:object w:dxaOrig="6420" w:dyaOrig="3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59.75pt" o:ole="">
            <v:imagedata r:id="rId9" o:title=""/>
          </v:shape>
          <o:OLEObject Type="Embed" ProgID="Visio.Drawing.15" ShapeID="_x0000_i1025" DrawAspect="Content" ObjectID="_1425786034" r:id="rId10"/>
        </w:object>
      </w:r>
    </w:p>
    <w:p w:rsidR="003E5147" w:rsidRDefault="003E5147"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4C67F6" w:rsidRDefault="004C67F6" w:rsidP="003E5147">
      <w:pPr>
        <w:pStyle w:val="NoSpacing"/>
      </w:pPr>
      <w:r>
        <w:lastRenderedPageBreak/>
        <w:t>On the side of the base station, a simple system is also developed.</w:t>
      </w:r>
    </w:p>
    <w:p w:rsidR="004C67F6" w:rsidRDefault="004C67F6" w:rsidP="003E5147">
      <w:pPr>
        <w:pStyle w:val="NoSpacing"/>
      </w:pPr>
    </w:p>
    <w:p w:rsidR="004C67F6" w:rsidRDefault="004C67F6" w:rsidP="004C67F6">
      <w:pPr>
        <w:pStyle w:val="NoSpacing"/>
        <w:jc w:val="center"/>
      </w:pPr>
      <w:r>
        <w:object w:dxaOrig="2460" w:dyaOrig="5071">
          <v:shape id="_x0000_i1026" type="#_x0000_t75" style="width:123pt;height:253.5pt" o:ole="">
            <v:imagedata r:id="rId11" o:title=""/>
          </v:shape>
          <o:OLEObject Type="Embed" ProgID="Visio.Drawing.15" ShapeID="_x0000_i1026" DrawAspect="Content" ObjectID="_1425786035" r:id="rId12"/>
        </w:object>
      </w:r>
    </w:p>
    <w:p w:rsidR="004C67F6" w:rsidRDefault="004C67F6"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787895" w:rsidRDefault="00787895" w:rsidP="003E5147">
      <w:pPr>
        <w:pStyle w:val="NoSpacing"/>
      </w:pPr>
    </w:p>
    <w:p w:rsidR="003E5147" w:rsidRPr="00787895" w:rsidRDefault="00A94F46" w:rsidP="003E5147">
      <w:pPr>
        <w:pStyle w:val="NoSpacing"/>
        <w:rPr>
          <w:b/>
        </w:rPr>
      </w:pPr>
      <w:r w:rsidRPr="00787895">
        <w:rPr>
          <w:b/>
        </w:rPr>
        <w:lastRenderedPageBreak/>
        <w:t xml:space="preserve">2. </w:t>
      </w:r>
      <w:r w:rsidR="003E5147" w:rsidRPr="00787895">
        <w:rPr>
          <w:b/>
        </w:rPr>
        <w:t>DETERMINATION OF PARTS</w:t>
      </w:r>
    </w:p>
    <w:p w:rsidR="003E5147" w:rsidRDefault="003E5147" w:rsidP="003E5147">
      <w:pPr>
        <w:pStyle w:val="NoSpacing"/>
      </w:pPr>
    </w:p>
    <w:p w:rsidR="00A94F46" w:rsidRDefault="00A94F46" w:rsidP="00787895">
      <w:pPr>
        <w:pStyle w:val="NoSpacing"/>
        <w:spacing w:line="360" w:lineRule="auto"/>
        <w:ind w:firstLine="720"/>
      </w:pPr>
      <w:r>
        <w:t>Considered during the determination of parts where available budget, availability and reliability. After much research and deliberation the following parts were selected for their respective purpos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3685"/>
      </w:tblGrid>
      <w:tr w:rsidR="00041429" w:rsidTr="00787895">
        <w:tc>
          <w:tcPr>
            <w:tcW w:w="5665" w:type="dxa"/>
          </w:tcPr>
          <w:p w:rsidR="00787895" w:rsidRDefault="00787895" w:rsidP="00787895">
            <w:pPr>
              <w:pStyle w:val="NoSpacing"/>
              <w:spacing w:line="360" w:lineRule="auto"/>
              <w:jc w:val="both"/>
              <w:rPr>
                <w:b/>
              </w:rPr>
            </w:pPr>
          </w:p>
          <w:p w:rsidR="00787895" w:rsidRDefault="00232838" w:rsidP="00787895">
            <w:pPr>
              <w:pStyle w:val="NoSpacing"/>
              <w:spacing w:line="360" w:lineRule="auto"/>
              <w:jc w:val="both"/>
            </w:pPr>
            <w:r w:rsidRPr="00787895">
              <w:rPr>
                <w:b/>
              </w:rPr>
              <w:t>OBSTACLE SENSORS</w:t>
            </w:r>
            <w:r>
              <w:t xml:space="preserve"> </w:t>
            </w:r>
          </w:p>
          <w:p w:rsidR="00232838" w:rsidRDefault="00232838" w:rsidP="00787895">
            <w:pPr>
              <w:pStyle w:val="NoSpacing"/>
              <w:spacing w:line="360" w:lineRule="auto"/>
              <w:jc w:val="both"/>
            </w:pPr>
            <w:r>
              <w:t>ULTRASONIC DISTANCE SENSOR</w:t>
            </w:r>
          </w:p>
          <w:p w:rsidR="00232838" w:rsidRDefault="00232838" w:rsidP="00787895">
            <w:pPr>
              <w:pStyle w:val="NoSpacing"/>
              <w:spacing w:line="360" w:lineRule="auto"/>
              <w:jc w:val="both"/>
            </w:pPr>
            <w:r>
              <w:t>It was decided that three of these sensors would be sufficient to monitor front, left and right sides of the robot for the purpose of obstacle detection.</w:t>
            </w:r>
          </w:p>
          <w:p w:rsidR="00232838" w:rsidRDefault="00232838" w:rsidP="00787895">
            <w:pPr>
              <w:pStyle w:val="NoSpacing"/>
              <w:spacing w:line="360" w:lineRule="auto"/>
              <w:jc w:val="both"/>
            </w:pPr>
          </w:p>
        </w:tc>
        <w:tc>
          <w:tcPr>
            <w:tcW w:w="3685" w:type="dxa"/>
          </w:tcPr>
          <w:p w:rsidR="00232838" w:rsidRDefault="00232838" w:rsidP="00787895">
            <w:pPr>
              <w:pStyle w:val="NoSpacing"/>
              <w:spacing w:line="360" w:lineRule="auto"/>
            </w:pPr>
            <w:r>
              <w:rPr>
                <w:noProof/>
              </w:rPr>
              <w:drawing>
                <wp:inline distT="0" distB="0" distL="0" distR="0" wp14:anchorId="77E8713E" wp14:editId="2B4D57F4">
                  <wp:extent cx="2178618" cy="2009775"/>
                  <wp:effectExtent l="0" t="0" r="0" b="0"/>
                  <wp:docPr id="4" name="Picture 4" descr="http://www.e-gizmo.com/KIT/images/ultrasonicsonar/ultra%20sonic%20Distanceranging%20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e-gizmo.com/KIT/images/ultrasonicsonar/ultra%20sonic%20Distanceranging%20sens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2325" cy="2013194"/>
                          </a:xfrm>
                          <a:prstGeom prst="rect">
                            <a:avLst/>
                          </a:prstGeom>
                          <a:noFill/>
                          <a:ln>
                            <a:noFill/>
                          </a:ln>
                        </pic:spPr>
                      </pic:pic>
                    </a:graphicData>
                  </a:graphic>
                </wp:inline>
              </w:drawing>
            </w:r>
          </w:p>
        </w:tc>
      </w:tr>
      <w:tr w:rsidR="00041429" w:rsidTr="00787895">
        <w:tc>
          <w:tcPr>
            <w:tcW w:w="5665" w:type="dxa"/>
          </w:tcPr>
          <w:p w:rsidR="00787895" w:rsidRDefault="00787895" w:rsidP="00787895">
            <w:pPr>
              <w:pStyle w:val="NoSpacing"/>
              <w:spacing w:line="360" w:lineRule="auto"/>
              <w:rPr>
                <w:b/>
              </w:rPr>
            </w:pPr>
          </w:p>
          <w:p w:rsidR="00787895" w:rsidRDefault="00787895" w:rsidP="00787895">
            <w:pPr>
              <w:pStyle w:val="NoSpacing"/>
              <w:spacing w:line="360" w:lineRule="auto"/>
              <w:rPr>
                <w:b/>
              </w:rPr>
            </w:pPr>
          </w:p>
          <w:p w:rsidR="00232838" w:rsidRPr="00787895" w:rsidRDefault="00232838" w:rsidP="00787895">
            <w:pPr>
              <w:pStyle w:val="NoSpacing"/>
              <w:spacing w:line="360" w:lineRule="auto"/>
              <w:rPr>
                <w:b/>
              </w:rPr>
            </w:pPr>
            <w:r w:rsidRPr="00787895">
              <w:rPr>
                <w:b/>
              </w:rPr>
              <w:t xml:space="preserve">DIGITAL COMPASS </w:t>
            </w:r>
          </w:p>
          <w:p w:rsidR="00232838" w:rsidRDefault="00232838" w:rsidP="00787895">
            <w:pPr>
              <w:pStyle w:val="NoSpacing"/>
              <w:spacing w:line="360" w:lineRule="auto"/>
            </w:pPr>
            <w:r>
              <w:t>This digital compass was selected for navigation aid for the robot. After avoiding obstacles, the robot is able to review its current heading and correct if necessary to really direct itself to the correct path.</w:t>
            </w:r>
          </w:p>
        </w:tc>
        <w:tc>
          <w:tcPr>
            <w:tcW w:w="3685" w:type="dxa"/>
          </w:tcPr>
          <w:p w:rsidR="00232838" w:rsidRDefault="00232838" w:rsidP="00787895">
            <w:pPr>
              <w:pStyle w:val="NoSpacing"/>
              <w:spacing w:line="360" w:lineRule="auto"/>
              <w:jc w:val="center"/>
              <w:rPr>
                <w:noProof/>
              </w:rPr>
            </w:pPr>
            <w:r>
              <w:rPr>
                <w:noProof/>
              </w:rPr>
              <w:drawing>
                <wp:inline distT="0" distB="0" distL="0" distR="0">
                  <wp:extent cx="2152650" cy="2098834"/>
                  <wp:effectExtent l="0" t="0" r="0" b="0"/>
                  <wp:docPr id="5" name="Picture 5" descr="http://www.e-gizmo.com/KIT/images/digital%20compass/digital%20com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e-gizmo.com/KIT/images/digital%20compass/digital%20compas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67783" cy="2113589"/>
                          </a:xfrm>
                          <a:prstGeom prst="rect">
                            <a:avLst/>
                          </a:prstGeom>
                          <a:noFill/>
                          <a:ln>
                            <a:noFill/>
                          </a:ln>
                        </pic:spPr>
                      </pic:pic>
                    </a:graphicData>
                  </a:graphic>
                </wp:inline>
              </w:drawing>
            </w:r>
          </w:p>
        </w:tc>
      </w:tr>
      <w:tr w:rsidR="00041429" w:rsidTr="00787895">
        <w:tc>
          <w:tcPr>
            <w:tcW w:w="5665" w:type="dxa"/>
          </w:tcPr>
          <w:p w:rsidR="00232838" w:rsidRPr="00787895" w:rsidRDefault="00787895" w:rsidP="00787895">
            <w:pPr>
              <w:pStyle w:val="NoSpacing"/>
              <w:spacing w:line="360" w:lineRule="auto"/>
              <w:rPr>
                <w:b/>
              </w:rPr>
            </w:pPr>
            <w:r w:rsidRPr="00787895">
              <w:rPr>
                <w:b/>
              </w:rPr>
              <w:t>MODEL 863 RF WIRELESS DATA TRANSCEIVER</w:t>
            </w:r>
          </w:p>
          <w:p w:rsidR="00232838" w:rsidRDefault="00232838" w:rsidP="00787895">
            <w:pPr>
              <w:pStyle w:val="NoSpacing"/>
              <w:spacing w:line="360" w:lineRule="auto"/>
            </w:pPr>
            <w:r w:rsidRPr="00232838">
              <w:t>JZ863, the mini power wireless module, is used as the wireless data transmission in short distance. With the small size, weight and power consumption and good stability and reliability, it has the function of bidirectional data sign transmission, test and control.</w:t>
            </w:r>
          </w:p>
        </w:tc>
        <w:tc>
          <w:tcPr>
            <w:tcW w:w="3685" w:type="dxa"/>
          </w:tcPr>
          <w:p w:rsidR="00232838" w:rsidRDefault="00232838" w:rsidP="00787895">
            <w:pPr>
              <w:pStyle w:val="NoSpacing"/>
              <w:spacing w:line="360" w:lineRule="auto"/>
              <w:jc w:val="center"/>
              <w:rPr>
                <w:noProof/>
              </w:rPr>
            </w:pPr>
            <w:r>
              <w:rPr>
                <w:noProof/>
              </w:rPr>
              <w:drawing>
                <wp:inline distT="0" distB="0" distL="0" distR="0">
                  <wp:extent cx="1971675" cy="1927312"/>
                  <wp:effectExtent l="0" t="0" r="0" b="0"/>
                  <wp:docPr id="6" name="Picture 6" descr="http://www.e-gizmo.com/KIT/images/863/8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gizmo.com/KIT/images/863/86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91279" cy="1946475"/>
                          </a:xfrm>
                          <a:prstGeom prst="rect">
                            <a:avLst/>
                          </a:prstGeom>
                          <a:noFill/>
                          <a:ln>
                            <a:noFill/>
                          </a:ln>
                        </pic:spPr>
                      </pic:pic>
                    </a:graphicData>
                  </a:graphic>
                </wp:inline>
              </w:drawing>
            </w:r>
          </w:p>
        </w:tc>
      </w:tr>
      <w:tr w:rsidR="00041429" w:rsidTr="00787895">
        <w:tc>
          <w:tcPr>
            <w:tcW w:w="5665" w:type="dxa"/>
          </w:tcPr>
          <w:p w:rsidR="00041429" w:rsidRPr="00787895" w:rsidRDefault="00F122C5" w:rsidP="00787895">
            <w:pPr>
              <w:pStyle w:val="NoSpacing"/>
              <w:spacing w:line="360" w:lineRule="auto"/>
              <w:rPr>
                <w:b/>
              </w:rPr>
            </w:pPr>
            <w:r w:rsidRPr="00787895">
              <w:rPr>
                <w:b/>
              </w:rPr>
              <w:lastRenderedPageBreak/>
              <w:t>2 CHANNEL DC MOTOR DRIVER WITH SPEED CONTROL</w:t>
            </w:r>
          </w:p>
          <w:p w:rsidR="00041429" w:rsidRDefault="00041429" w:rsidP="00787895">
            <w:pPr>
              <w:pStyle w:val="NoSpacing"/>
              <w:spacing w:line="360" w:lineRule="auto"/>
            </w:pPr>
          </w:p>
          <w:p w:rsidR="00041429" w:rsidRDefault="00041429" w:rsidP="00787895">
            <w:pPr>
              <w:pStyle w:val="NoSpacing"/>
              <w:spacing w:line="360" w:lineRule="auto"/>
            </w:pPr>
            <w:r>
              <w:t>This solid state motor controller can provide independent control to two DC motors. Functions include FORWARD, REVERSE and STOP.</w:t>
            </w:r>
          </w:p>
          <w:p w:rsidR="00041429" w:rsidRDefault="00041429" w:rsidP="00787895">
            <w:pPr>
              <w:pStyle w:val="NoSpacing"/>
              <w:spacing w:line="360" w:lineRule="auto"/>
            </w:pPr>
          </w:p>
          <w:p w:rsidR="00041429" w:rsidRDefault="00041429" w:rsidP="00787895">
            <w:pPr>
              <w:pStyle w:val="NoSpacing"/>
              <w:spacing w:line="360" w:lineRule="auto"/>
            </w:pPr>
            <w:r>
              <w:t xml:space="preserve">Furthermore, a 4 bit common speed control port (16 levels) is provided as an added feature. Motor speed control is put in effect by varying the duty cycle of the output </w:t>
            </w:r>
            <w:r>
              <w:t>drive.</w:t>
            </w:r>
          </w:p>
          <w:p w:rsidR="00F122C5" w:rsidRDefault="00F122C5" w:rsidP="00787895">
            <w:pPr>
              <w:pStyle w:val="NoSpacing"/>
              <w:spacing w:line="360" w:lineRule="auto"/>
            </w:pPr>
          </w:p>
        </w:tc>
        <w:tc>
          <w:tcPr>
            <w:tcW w:w="3685" w:type="dxa"/>
          </w:tcPr>
          <w:p w:rsidR="00041429" w:rsidRDefault="00041429" w:rsidP="00787895">
            <w:pPr>
              <w:pStyle w:val="NoSpacing"/>
              <w:spacing w:line="360" w:lineRule="auto"/>
              <w:jc w:val="center"/>
              <w:rPr>
                <w:noProof/>
              </w:rPr>
            </w:pPr>
            <w:r w:rsidRPr="00041429">
              <w:rPr>
                <w:noProof/>
              </w:rPr>
              <w:drawing>
                <wp:inline distT="0" distB="0" distL="0" distR="0">
                  <wp:extent cx="2114550" cy="1807940"/>
                  <wp:effectExtent l="0" t="0" r="0" b="0"/>
                  <wp:docPr id="7" name="Picture 7" descr="http://www.e-gizmo.com/KIT/images/2channeldcmotordriver/2%20Channel%20DC%20Motor%20Driver%20with%20Speed%20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e-gizmo.com/KIT/images/2channeldcmotordriver/2%20Channel%20DC%20Motor%20Driver%20with%20Speed%20Contro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26850" cy="1818457"/>
                          </a:xfrm>
                          <a:prstGeom prst="rect">
                            <a:avLst/>
                          </a:prstGeom>
                          <a:noFill/>
                          <a:ln>
                            <a:noFill/>
                          </a:ln>
                        </pic:spPr>
                      </pic:pic>
                    </a:graphicData>
                  </a:graphic>
                </wp:inline>
              </w:drawing>
            </w:r>
          </w:p>
        </w:tc>
      </w:tr>
      <w:tr w:rsidR="00041429" w:rsidTr="00787895">
        <w:tc>
          <w:tcPr>
            <w:tcW w:w="5665" w:type="dxa"/>
          </w:tcPr>
          <w:p w:rsidR="00041429" w:rsidRPr="00787895" w:rsidRDefault="00787895" w:rsidP="00787895">
            <w:pPr>
              <w:pStyle w:val="NoSpacing"/>
              <w:spacing w:line="360" w:lineRule="auto"/>
              <w:rPr>
                <w:b/>
              </w:rPr>
            </w:pPr>
            <w:r w:rsidRPr="00787895">
              <w:rPr>
                <w:b/>
              </w:rPr>
              <w:t>CHASSIS BOT 2R0 ENTRY LEVEL MOBILE ROBOT KIT</w:t>
            </w:r>
          </w:p>
          <w:p w:rsidR="00041429" w:rsidRDefault="00041429" w:rsidP="00787895">
            <w:pPr>
              <w:pStyle w:val="NoSpacing"/>
              <w:spacing w:line="360" w:lineRule="auto"/>
            </w:pPr>
          </w:p>
          <w:p w:rsidR="00041429" w:rsidRDefault="00041429" w:rsidP="00787895">
            <w:pPr>
              <w:pStyle w:val="NoSpacing"/>
              <w:spacing w:line="360" w:lineRule="auto"/>
            </w:pPr>
            <w:r>
              <w:t>This chassis was the chosen standard as decided by the whole class. Only the chassis and two motors were acquired. The picture though includes some associated circuitry but they were not included during purchase.</w:t>
            </w:r>
          </w:p>
          <w:p w:rsidR="00F122C5" w:rsidRDefault="00F122C5" w:rsidP="00787895">
            <w:pPr>
              <w:pStyle w:val="NoSpacing"/>
              <w:spacing w:line="360" w:lineRule="auto"/>
            </w:pPr>
          </w:p>
        </w:tc>
        <w:tc>
          <w:tcPr>
            <w:tcW w:w="3685" w:type="dxa"/>
          </w:tcPr>
          <w:p w:rsidR="00041429" w:rsidRPr="00041429" w:rsidRDefault="00041429" w:rsidP="00787895">
            <w:pPr>
              <w:pStyle w:val="NoSpacing"/>
              <w:spacing w:line="360" w:lineRule="auto"/>
              <w:jc w:val="center"/>
              <w:rPr>
                <w:noProof/>
              </w:rPr>
            </w:pPr>
            <w:r>
              <w:rPr>
                <w:noProof/>
              </w:rPr>
              <w:drawing>
                <wp:inline distT="0" distB="0" distL="0" distR="0">
                  <wp:extent cx="2143125" cy="1462683"/>
                  <wp:effectExtent l="0" t="0" r="0" b="0"/>
                  <wp:docPr id="8" name="Picture 8" descr="http://www.e-gizmo.com/KIT/images/PBOT2/p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e-gizmo.com/KIT/images/PBOT2/pbo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9691" cy="1508115"/>
                          </a:xfrm>
                          <a:prstGeom prst="rect">
                            <a:avLst/>
                          </a:prstGeom>
                          <a:noFill/>
                          <a:ln>
                            <a:noFill/>
                          </a:ln>
                        </pic:spPr>
                      </pic:pic>
                    </a:graphicData>
                  </a:graphic>
                </wp:inline>
              </w:drawing>
            </w:r>
          </w:p>
        </w:tc>
      </w:tr>
      <w:tr w:rsidR="00041429" w:rsidTr="00787895">
        <w:tc>
          <w:tcPr>
            <w:tcW w:w="5665" w:type="dxa"/>
          </w:tcPr>
          <w:p w:rsidR="00041429" w:rsidRPr="00787895" w:rsidRDefault="00041429" w:rsidP="00787895">
            <w:pPr>
              <w:pStyle w:val="NoSpacing"/>
              <w:spacing w:line="360" w:lineRule="auto"/>
              <w:rPr>
                <w:b/>
              </w:rPr>
            </w:pPr>
            <w:r w:rsidRPr="00787895">
              <w:rPr>
                <w:b/>
              </w:rPr>
              <w:t>MICROCONTROLLER – PIC18F4550</w:t>
            </w:r>
          </w:p>
          <w:p w:rsidR="00041429" w:rsidRDefault="00041429" w:rsidP="00787895">
            <w:pPr>
              <w:pStyle w:val="NoSpacing"/>
              <w:spacing w:line="360" w:lineRule="auto"/>
            </w:pPr>
          </w:p>
          <w:p w:rsidR="00041429" w:rsidRDefault="00041429" w:rsidP="00787895">
            <w:pPr>
              <w:pStyle w:val="NoSpacing"/>
              <w:spacing w:line="360" w:lineRule="auto"/>
            </w:pPr>
            <w:r>
              <w:t>The chosen microcontroller was the PIC18F4550. It was assumed that it could handle all the interfacing of components and the monitoring with wireless communications.</w:t>
            </w:r>
          </w:p>
        </w:tc>
        <w:tc>
          <w:tcPr>
            <w:tcW w:w="3685" w:type="dxa"/>
          </w:tcPr>
          <w:p w:rsidR="00041429" w:rsidRDefault="00041429" w:rsidP="00787895">
            <w:pPr>
              <w:pStyle w:val="NoSpacing"/>
              <w:spacing w:line="360" w:lineRule="auto"/>
              <w:jc w:val="center"/>
              <w:rPr>
                <w:noProof/>
              </w:rPr>
            </w:pPr>
          </w:p>
          <w:p w:rsidR="00041429" w:rsidRDefault="00041429" w:rsidP="00787895">
            <w:pPr>
              <w:pStyle w:val="NoSpacing"/>
              <w:spacing w:line="360" w:lineRule="auto"/>
              <w:jc w:val="center"/>
              <w:rPr>
                <w:noProof/>
              </w:rPr>
            </w:pPr>
            <w:r>
              <w:rPr>
                <w:noProof/>
              </w:rPr>
              <w:drawing>
                <wp:inline distT="0" distB="0" distL="0" distR="0">
                  <wp:extent cx="2169041" cy="1301995"/>
                  <wp:effectExtent l="0" t="0" r="3175" b="0"/>
                  <wp:docPr id="12" name="Picture 12" descr="http://picafio.files.wordpress.com/2010/01/18f4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picafio.files.wordpress.com/2010/01/18f4550.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8035" t="9157" r="7135" b="10522"/>
                          <a:stretch/>
                        </pic:blipFill>
                        <pic:spPr bwMode="auto">
                          <a:xfrm>
                            <a:off x="0" y="0"/>
                            <a:ext cx="2179040" cy="130799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41429" w:rsidTr="00787895">
        <w:tc>
          <w:tcPr>
            <w:tcW w:w="5665" w:type="dxa"/>
          </w:tcPr>
          <w:p w:rsidR="00787895" w:rsidRDefault="00787895" w:rsidP="00787895">
            <w:pPr>
              <w:pStyle w:val="NoSpacing"/>
              <w:spacing w:line="360" w:lineRule="auto"/>
              <w:rPr>
                <w:b/>
              </w:rPr>
            </w:pPr>
          </w:p>
          <w:p w:rsidR="00041429" w:rsidRPr="00787895" w:rsidRDefault="00041429" w:rsidP="00787895">
            <w:pPr>
              <w:pStyle w:val="NoSpacing"/>
              <w:spacing w:line="360" w:lineRule="auto"/>
              <w:rPr>
                <w:b/>
              </w:rPr>
            </w:pPr>
            <w:r w:rsidRPr="00787895">
              <w:rPr>
                <w:b/>
              </w:rPr>
              <w:t>INTERFACE – ARDUINO MEGA 2560</w:t>
            </w:r>
          </w:p>
          <w:p w:rsidR="00041429" w:rsidRDefault="00041429" w:rsidP="00787895">
            <w:pPr>
              <w:pStyle w:val="NoSpacing"/>
              <w:spacing w:line="360" w:lineRule="auto"/>
            </w:pPr>
          </w:p>
          <w:p w:rsidR="00041429" w:rsidRDefault="00041429" w:rsidP="00787895">
            <w:pPr>
              <w:pStyle w:val="NoSpacing"/>
              <w:spacing w:line="360" w:lineRule="auto"/>
            </w:pPr>
            <w:r>
              <w:t>The Arduino Mega 2560 which was readily available was decided to be the main interface from the transceiver of the receiving end to the computer which as the monitoring software.</w:t>
            </w:r>
          </w:p>
        </w:tc>
        <w:tc>
          <w:tcPr>
            <w:tcW w:w="3685" w:type="dxa"/>
          </w:tcPr>
          <w:p w:rsidR="00041429" w:rsidRDefault="00041429" w:rsidP="00787895">
            <w:pPr>
              <w:pStyle w:val="NoSpacing"/>
              <w:spacing w:line="360" w:lineRule="auto"/>
              <w:jc w:val="center"/>
              <w:rPr>
                <w:noProof/>
              </w:rPr>
            </w:pPr>
          </w:p>
          <w:p w:rsidR="00041429" w:rsidRDefault="00041429" w:rsidP="00787895">
            <w:pPr>
              <w:pStyle w:val="NoSpacing"/>
              <w:spacing w:line="360" w:lineRule="auto"/>
              <w:jc w:val="center"/>
              <w:rPr>
                <w:noProof/>
              </w:rPr>
            </w:pPr>
            <w:r>
              <w:rPr>
                <w:noProof/>
              </w:rPr>
              <w:drawing>
                <wp:inline distT="0" distB="0" distL="0" distR="0">
                  <wp:extent cx="2115879" cy="1569351"/>
                  <wp:effectExtent l="0" t="0" r="0" b="0"/>
                  <wp:docPr id="11" name="Picture 11" descr="https://dlnmh9ip6v2uc.cloudfront.net/images/products/9/9/4/9/09949-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dlnmh9ip6v2uc.cloudfront.net/images/products/9/9/4/9/09949-01.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8996" t="19583" r="8937" b="19549"/>
                          <a:stretch/>
                        </pic:blipFill>
                        <pic:spPr bwMode="auto">
                          <a:xfrm>
                            <a:off x="0" y="0"/>
                            <a:ext cx="2154203" cy="159777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41429" w:rsidTr="00787895">
        <w:tc>
          <w:tcPr>
            <w:tcW w:w="5665" w:type="dxa"/>
          </w:tcPr>
          <w:p w:rsidR="00041429" w:rsidRDefault="00041429" w:rsidP="00787895">
            <w:pPr>
              <w:pStyle w:val="NoSpacing"/>
              <w:spacing w:line="360" w:lineRule="auto"/>
            </w:pPr>
          </w:p>
        </w:tc>
        <w:tc>
          <w:tcPr>
            <w:tcW w:w="3685" w:type="dxa"/>
          </w:tcPr>
          <w:p w:rsidR="00041429" w:rsidRDefault="00041429" w:rsidP="00787895">
            <w:pPr>
              <w:pStyle w:val="NoSpacing"/>
              <w:spacing w:line="360" w:lineRule="auto"/>
              <w:jc w:val="center"/>
              <w:rPr>
                <w:noProof/>
              </w:rPr>
            </w:pPr>
          </w:p>
        </w:tc>
      </w:tr>
    </w:tbl>
    <w:p w:rsidR="00232838" w:rsidRPr="00787895" w:rsidRDefault="00D5061D" w:rsidP="003E5147">
      <w:pPr>
        <w:pStyle w:val="NoSpacing"/>
        <w:rPr>
          <w:b/>
        </w:rPr>
      </w:pPr>
      <w:r w:rsidRPr="00787895">
        <w:rPr>
          <w:b/>
        </w:rPr>
        <w:lastRenderedPageBreak/>
        <w:t>3. ACQUISISTION OF COMPONENTS</w:t>
      </w:r>
    </w:p>
    <w:p w:rsidR="00D5061D" w:rsidRDefault="00D5061D" w:rsidP="003E5147">
      <w:pPr>
        <w:pStyle w:val="NoSpacing"/>
      </w:pPr>
    </w:p>
    <w:p w:rsidR="00D5061D" w:rsidRDefault="00D5061D" w:rsidP="00787895">
      <w:pPr>
        <w:pStyle w:val="NoSpacing"/>
        <w:spacing w:line="360" w:lineRule="auto"/>
        <w:ind w:firstLine="720"/>
        <w:jc w:val="both"/>
      </w:pPr>
      <w:r>
        <w:t>Much of the major components were acquired from a single vendor which is E-Gizmo Mechatronix Central and the others were acquired from local stores because they are generic parts.</w:t>
      </w:r>
    </w:p>
    <w:p w:rsidR="00232838" w:rsidRDefault="00232838" w:rsidP="003E5147">
      <w:pPr>
        <w:pStyle w:val="NoSpacing"/>
      </w:pPr>
    </w:p>
    <w:p w:rsidR="00D5061D" w:rsidRPr="00156B46" w:rsidRDefault="00D5061D" w:rsidP="003E5147">
      <w:pPr>
        <w:pStyle w:val="NoSpacing"/>
        <w:rPr>
          <w:b/>
        </w:rPr>
      </w:pPr>
      <w:r w:rsidRPr="00156B46">
        <w:rPr>
          <w:b/>
        </w:rPr>
        <w:t>4. CUSTOM CIRCUIT DESIGN</w:t>
      </w:r>
    </w:p>
    <w:p w:rsidR="00D5061D" w:rsidRDefault="00D5061D" w:rsidP="003E5147">
      <w:pPr>
        <w:pStyle w:val="NoSpacing"/>
      </w:pPr>
    </w:p>
    <w:p w:rsidR="00492C0A" w:rsidRDefault="00492C0A" w:rsidP="003E5147">
      <w:pPr>
        <w:pStyle w:val="NoSpacing"/>
      </w:pPr>
      <w:r>
        <w:t>A more detailed Block diagram is developed.</w:t>
      </w:r>
    </w:p>
    <w:p w:rsidR="00492C0A" w:rsidRDefault="00492C0A" w:rsidP="003E5147">
      <w:pPr>
        <w:pStyle w:val="NoSpacing"/>
      </w:pPr>
    </w:p>
    <w:p w:rsidR="00492C0A" w:rsidRDefault="00492C0A" w:rsidP="003E5147">
      <w:pPr>
        <w:pStyle w:val="NoSpacing"/>
      </w:pPr>
      <w:r>
        <w:rPr>
          <w:noProof/>
        </w:rPr>
        <w:drawing>
          <wp:inline distT="0" distB="0" distL="0" distR="0" wp14:anchorId="4DB03654" wp14:editId="5D11854B">
            <wp:extent cx="5943600" cy="254571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545715"/>
                    </a:xfrm>
                    <a:prstGeom prst="rect">
                      <a:avLst/>
                    </a:prstGeom>
                  </pic:spPr>
                </pic:pic>
              </a:graphicData>
            </a:graphic>
          </wp:inline>
        </w:drawing>
      </w:r>
    </w:p>
    <w:p w:rsidR="00492C0A" w:rsidRDefault="00492C0A" w:rsidP="003E5147">
      <w:pPr>
        <w:pStyle w:val="NoSpacing"/>
      </w:pPr>
    </w:p>
    <w:p w:rsidR="00492C0A" w:rsidRDefault="00492C0A" w:rsidP="003E5147">
      <w:pPr>
        <w:pStyle w:val="NoSpacing"/>
      </w:pPr>
      <w:r>
        <w:rPr>
          <w:noProof/>
        </w:rPr>
        <w:drawing>
          <wp:inline distT="0" distB="0" distL="0" distR="0" wp14:anchorId="0A1D75B1" wp14:editId="4C70A272">
            <wp:extent cx="5943600" cy="7550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755015"/>
                    </a:xfrm>
                    <a:prstGeom prst="rect">
                      <a:avLst/>
                    </a:prstGeom>
                  </pic:spPr>
                </pic:pic>
              </a:graphicData>
            </a:graphic>
          </wp:inline>
        </w:drawing>
      </w:r>
    </w:p>
    <w:p w:rsidR="00492C0A" w:rsidRDefault="00492C0A" w:rsidP="003E5147">
      <w:pPr>
        <w:pStyle w:val="NoSpacing"/>
      </w:pPr>
    </w:p>
    <w:p w:rsidR="00D5061D" w:rsidRDefault="00D5061D" w:rsidP="00787895">
      <w:pPr>
        <w:pStyle w:val="NoSpacing"/>
        <w:spacing w:line="360" w:lineRule="auto"/>
        <w:ind w:firstLine="720"/>
      </w:pPr>
      <w:r>
        <w:t>The main challenge for the project was the efficient integration of all sensors and communications components.</w:t>
      </w:r>
    </w:p>
    <w:p w:rsidR="00D5061D" w:rsidRDefault="00D5061D" w:rsidP="003E5147">
      <w:pPr>
        <w:pStyle w:val="NoSpacing"/>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787895" w:rsidRDefault="00787895" w:rsidP="003E5147">
      <w:pPr>
        <w:pStyle w:val="NoSpacing"/>
        <w:rPr>
          <w:b/>
        </w:rPr>
      </w:pPr>
    </w:p>
    <w:p w:rsidR="00D5061D" w:rsidRDefault="00156B46" w:rsidP="003E5147">
      <w:pPr>
        <w:pStyle w:val="NoSpacing"/>
        <w:rPr>
          <w:b/>
        </w:rPr>
      </w:pPr>
      <w:r w:rsidRPr="00156B46">
        <w:rPr>
          <w:b/>
        </w:rPr>
        <w:lastRenderedPageBreak/>
        <w:t>MICROCONTROLLER BLOCK</w:t>
      </w:r>
    </w:p>
    <w:p w:rsidR="00156B46" w:rsidRPr="00156B46" w:rsidRDefault="00156B46" w:rsidP="003E5147">
      <w:pPr>
        <w:pStyle w:val="NoSpacing"/>
        <w:rPr>
          <w:b/>
        </w:rPr>
      </w:pPr>
    </w:p>
    <w:p w:rsidR="00D5061D" w:rsidRDefault="00D5061D" w:rsidP="000C313F">
      <w:pPr>
        <w:pStyle w:val="NoSpacing"/>
        <w:jc w:val="center"/>
      </w:pPr>
      <w:r>
        <w:rPr>
          <w:noProof/>
        </w:rPr>
        <w:drawing>
          <wp:inline distT="0" distB="0" distL="0" distR="0" wp14:anchorId="516BAED4" wp14:editId="4A67190A">
            <wp:extent cx="5943600" cy="2354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354580"/>
                    </a:xfrm>
                    <a:prstGeom prst="rect">
                      <a:avLst/>
                    </a:prstGeom>
                  </pic:spPr>
                </pic:pic>
              </a:graphicData>
            </a:graphic>
          </wp:inline>
        </w:drawing>
      </w:r>
    </w:p>
    <w:p w:rsidR="00D5061D" w:rsidRDefault="00D5061D" w:rsidP="003E5147">
      <w:pPr>
        <w:pStyle w:val="NoSpacing"/>
      </w:pPr>
    </w:p>
    <w:p w:rsidR="00D5061D" w:rsidRDefault="00156B46" w:rsidP="00787895">
      <w:pPr>
        <w:pStyle w:val="NoSpacing"/>
        <w:spacing w:line="360" w:lineRule="auto"/>
        <w:ind w:firstLine="720"/>
      </w:pPr>
      <w:r>
        <w:t>The microcontroller is powered by an 8 MHz Crystal Oscillator. However, internal microcontroller PLL subsystem allows it to operate at 48 MHz providing us with decent speeds.</w:t>
      </w:r>
    </w:p>
    <w:p w:rsidR="00787895" w:rsidRDefault="00787895" w:rsidP="003E5147">
      <w:pPr>
        <w:pStyle w:val="NoSpacing"/>
      </w:pPr>
    </w:p>
    <w:p w:rsidR="00D5061D" w:rsidRPr="00D5061D" w:rsidRDefault="00D5061D" w:rsidP="003E5147">
      <w:pPr>
        <w:pStyle w:val="NoSpacing"/>
        <w:rPr>
          <w:b/>
        </w:rPr>
      </w:pPr>
      <w:r w:rsidRPr="00D5061D">
        <w:rPr>
          <w:b/>
        </w:rPr>
        <w:t>SENSOR ARRAY</w:t>
      </w:r>
    </w:p>
    <w:p w:rsidR="00D5061D" w:rsidRDefault="00D5061D" w:rsidP="003E5147">
      <w:pPr>
        <w:pStyle w:val="NoSpacing"/>
      </w:pPr>
    </w:p>
    <w:p w:rsidR="00D5061D" w:rsidRDefault="00D5061D" w:rsidP="000C313F">
      <w:pPr>
        <w:pStyle w:val="NoSpacing"/>
        <w:jc w:val="center"/>
      </w:pPr>
      <w:r>
        <w:rPr>
          <w:noProof/>
        </w:rPr>
        <w:drawing>
          <wp:inline distT="0" distB="0" distL="0" distR="0" wp14:anchorId="0B3F9FC1" wp14:editId="27DEE7E3">
            <wp:extent cx="5943600" cy="22015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201545"/>
                    </a:xfrm>
                    <a:prstGeom prst="rect">
                      <a:avLst/>
                    </a:prstGeom>
                  </pic:spPr>
                </pic:pic>
              </a:graphicData>
            </a:graphic>
          </wp:inline>
        </w:drawing>
      </w:r>
    </w:p>
    <w:p w:rsidR="00D5061D" w:rsidRDefault="00D5061D" w:rsidP="003E5147">
      <w:pPr>
        <w:pStyle w:val="NoSpacing"/>
      </w:pPr>
    </w:p>
    <w:p w:rsidR="00D5061D" w:rsidRDefault="00D5061D" w:rsidP="003E5147">
      <w:pPr>
        <w:pStyle w:val="NoSpacing"/>
      </w:pPr>
      <w:r>
        <w:t>The three Ultrasonics Distance Sensor have connections to the main microcontroller at RD0:RD5.</w:t>
      </w:r>
    </w:p>
    <w:p w:rsidR="00D5061D" w:rsidRDefault="00D5061D" w:rsidP="003E5147">
      <w:pPr>
        <w:pStyle w:val="NoSpacing"/>
      </w:pPr>
    </w:p>
    <w:p w:rsidR="00D5061D" w:rsidRDefault="00D5061D" w:rsidP="003E5147">
      <w:pPr>
        <w:pStyle w:val="NoSpacing"/>
      </w:pPr>
    </w:p>
    <w:p w:rsidR="00D5061D" w:rsidRDefault="00D5061D" w:rsidP="003E5147">
      <w:pPr>
        <w:pStyle w:val="NoSpacing"/>
      </w:pPr>
    </w:p>
    <w:p w:rsidR="00D5061D" w:rsidRDefault="00D5061D" w:rsidP="003E5147">
      <w:pPr>
        <w:pStyle w:val="NoSpacing"/>
      </w:pPr>
    </w:p>
    <w:p w:rsidR="00D5061D" w:rsidRDefault="00D5061D" w:rsidP="003E5147">
      <w:pPr>
        <w:pStyle w:val="NoSpacing"/>
      </w:pPr>
    </w:p>
    <w:p w:rsidR="00D5061D" w:rsidRDefault="00D5061D" w:rsidP="003E5147">
      <w:pPr>
        <w:pStyle w:val="NoSpacing"/>
      </w:pPr>
    </w:p>
    <w:p w:rsidR="00492C0A" w:rsidRDefault="00492C0A" w:rsidP="003E5147">
      <w:pPr>
        <w:pStyle w:val="NoSpacing"/>
        <w:rPr>
          <w:b/>
        </w:rPr>
      </w:pPr>
    </w:p>
    <w:p w:rsidR="00492C0A" w:rsidRDefault="00492C0A" w:rsidP="003E5147">
      <w:pPr>
        <w:pStyle w:val="NoSpacing"/>
        <w:rPr>
          <w:b/>
        </w:rPr>
      </w:pPr>
    </w:p>
    <w:p w:rsidR="00492C0A" w:rsidRDefault="00492C0A" w:rsidP="003E5147">
      <w:pPr>
        <w:pStyle w:val="NoSpacing"/>
        <w:rPr>
          <w:b/>
        </w:rPr>
      </w:pPr>
    </w:p>
    <w:p w:rsidR="00492C0A" w:rsidRDefault="00492C0A" w:rsidP="003E5147">
      <w:pPr>
        <w:pStyle w:val="NoSpacing"/>
        <w:rPr>
          <w:b/>
        </w:rPr>
      </w:pPr>
    </w:p>
    <w:p w:rsidR="00492C0A" w:rsidRDefault="00492C0A" w:rsidP="003E5147">
      <w:pPr>
        <w:pStyle w:val="NoSpacing"/>
        <w:rPr>
          <w:b/>
        </w:rPr>
      </w:pPr>
    </w:p>
    <w:p w:rsidR="00D5061D" w:rsidRPr="00D5061D" w:rsidRDefault="00D5061D" w:rsidP="003E5147">
      <w:pPr>
        <w:pStyle w:val="NoSpacing"/>
        <w:rPr>
          <w:b/>
        </w:rPr>
      </w:pPr>
      <w:r w:rsidRPr="00D5061D">
        <w:rPr>
          <w:b/>
        </w:rPr>
        <w:t>POWER SUPPLY BLOCK</w:t>
      </w:r>
    </w:p>
    <w:p w:rsidR="00D5061D" w:rsidRDefault="00D5061D" w:rsidP="003E5147">
      <w:pPr>
        <w:pStyle w:val="NoSpacing"/>
      </w:pPr>
    </w:p>
    <w:p w:rsidR="00D5061D" w:rsidRDefault="00D5061D" w:rsidP="000C313F">
      <w:pPr>
        <w:pStyle w:val="NoSpacing"/>
        <w:jc w:val="center"/>
      </w:pPr>
      <w:r>
        <w:rPr>
          <w:noProof/>
        </w:rPr>
        <w:drawing>
          <wp:inline distT="0" distB="0" distL="0" distR="0" wp14:anchorId="57BE8847" wp14:editId="4DFC0345">
            <wp:extent cx="5943600" cy="56248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5624830"/>
                    </a:xfrm>
                    <a:prstGeom prst="rect">
                      <a:avLst/>
                    </a:prstGeom>
                  </pic:spPr>
                </pic:pic>
              </a:graphicData>
            </a:graphic>
          </wp:inline>
        </w:drawing>
      </w:r>
    </w:p>
    <w:p w:rsidR="00D5061D" w:rsidRDefault="00D5061D" w:rsidP="003E5147">
      <w:pPr>
        <w:pStyle w:val="NoSpacing"/>
      </w:pPr>
    </w:p>
    <w:p w:rsidR="00D5061D" w:rsidRDefault="00D5061D" w:rsidP="00787895">
      <w:pPr>
        <w:pStyle w:val="NoSpacing"/>
        <w:spacing w:line="360" w:lineRule="auto"/>
        <w:ind w:firstLine="720"/>
        <w:jc w:val="both"/>
      </w:pPr>
      <w:r>
        <w:t xml:space="preserve">The initial design had included a 5V supply for the 5V logic circuitry and 6V for the motors. However, during the final assembly, the 6V supply was never used and motors were directly connected to an array of six AA Batteries. </w:t>
      </w: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Pr="00492C0A" w:rsidRDefault="00156B46" w:rsidP="003E5147">
      <w:pPr>
        <w:pStyle w:val="NoSpacing"/>
        <w:rPr>
          <w:b/>
        </w:rPr>
      </w:pPr>
      <w:r w:rsidRPr="00492C0A">
        <w:rPr>
          <w:b/>
        </w:rPr>
        <w:lastRenderedPageBreak/>
        <w:t>DIGITAL COMPASS BLOCK</w:t>
      </w:r>
    </w:p>
    <w:p w:rsidR="00156B46" w:rsidRDefault="00156B46" w:rsidP="003E5147">
      <w:pPr>
        <w:pStyle w:val="NoSpacing"/>
      </w:pPr>
    </w:p>
    <w:p w:rsidR="00156B46" w:rsidRDefault="00156B46" w:rsidP="000C313F">
      <w:pPr>
        <w:pStyle w:val="NoSpacing"/>
        <w:jc w:val="right"/>
      </w:pPr>
      <w:r>
        <w:rPr>
          <w:noProof/>
        </w:rPr>
        <w:drawing>
          <wp:inline distT="0" distB="0" distL="0" distR="0" wp14:anchorId="40AF4A84" wp14:editId="5FF4B1F4">
            <wp:extent cx="5295900" cy="2562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95900" cy="2562225"/>
                    </a:xfrm>
                    <a:prstGeom prst="rect">
                      <a:avLst/>
                    </a:prstGeom>
                  </pic:spPr>
                </pic:pic>
              </a:graphicData>
            </a:graphic>
          </wp:inline>
        </w:drawing>
      </w:r>
    </w:p>
    <w:p w:rsidR="00156B46" w:rsidRDefault="00156B46" w:rsidP="003E5147">
      <w:pPr>
        <w:pStyle w:val="NoSpacing"/>
      </w:pPr>
    </w:p>
    <w:p w:rsidR="00156B46" w:rsidRDefault="00156B46" w:rsidP="00787895">
      <w:pPr>
        <w:pStyle w:val="NoSpacing"/>
        <w:spacing w:line="360" w:lineRule="auto"/>
        <w:ind w:firstLine="720"/>
      </w:pPr>
      <w:r>
        <w:t>The digital compass was connected in the following manner. And a single scan led is attached to RB0 to show the user if the sensors are scanning and the transceiver is sending and receiving data from the base station correctly. The single scan led should blink after each roundtrip of data from base station to robot.</w:t>
      </w: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Default="00156B46" w:rsidP="003E5147">
      <w:pPr>
        <w:pStyle w:val="NoSpacing"/>
      </w:pPr>
    </w:p>
    <w:p w:rsidR="00156B46" w:rsidRPr="00156B46" w:rsidRDefault="00156B46" w:rsidP="003E5147">
      <w:pPr>
        <w:pStyle w:val="NoSpacing"/>
        <w:rPr>
          <w:b/>
        </w:rPr>
      </w:pPr>
      <w:r w:rsidRPr="00156B46">
        <w:rPr>
          <w:b/>
        </w:rPr>
        <w:lastRenderedPageBreak/>
        <w:t>OTHER PERIPHERALS</w:t>
      </w:r>
    </w:p>
    <w:p w:rsidR="00156B46" w:rsidRDefault="00156B46" w:rsidP="003E5147">
      <w:pPr>
        <w:pStyle w:val="NoSpacing"/>
      </w:pPr>
      <w:r>
        <w:t xml:space="preserve"> </w:t>
      </w:r>
    </w:p>
    <w:p w:rsidR="00156B46" w:rsidRDefault="00156B46" w:rsidP="000C313F">
      <w:pPr>
        <w:pStyle w:val="NoSpacing"/>
        <w:jc w:val="center"/>
      </w:pPr>
      <w:r>
        <w:rPr>
          <w:noProof/>
        </w:rPr>
        <w:drawing>
          <wp:inline distT="0" distB="0" distL="0" distR="0" wp14:anchorId="121972C7" wp14:editId="033255A9">
            <wp:extent cx="3062177" cy="609800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63646" cy="6100931"/>
                    </a:xfrm>
                    <a:prstGeom prst="rect">
                      <a:avLst/>
                    </a:prstGeom>
                  </pic:spPr>
                </pic:pic>
              </a:graphicData>
            </a:graphic>
          </wp:inline>
        </w:drawing>
      </w:r>
    </w:p>
    <w:p w:rsidR="00156B46" w:rsidRDefault="00156B46" w:rsidP="003E5147">
      <w:pPr>
        <w:pStyle w:val="NoSpacing"/>
      </w:pPr>
    </w:p>
    <w:p w:rsidR="00156B46" w:rsidRDefault="00156B46" w:rsidP="00492C0A">
      <w:pPr>
        <w:pStyle w:val="NoSpacing"/>
        <w:spacing w:line="360" w:lineRule="auto"/>
      </w:pPr>
      <w:r>
        <w:t xml:space="preserve">Motor Speed </w:t>
      </w:r>
      <w:r>
        <w:tab/>
      </w:r>
      <w:r>
        <w:tab/>
      </w:r>
      <w:r>
        <w:tab/>
        <w:t>– MS0:MS3 for 16 Level Speed Control to the 2 CH Motor Driver</w:t>
      </w:r>
    </w:p>
    <w:p w:rsidR="00156B46" w:rsidRDefault="00156B46" w:rsidP="00492C0A">
      <w:pPr>
        <w:pStyle w:val="NoSpacing"/>
        <w:spacing w:line="360" w:lineRule="auto"/>
      </w:pPr>
      <w:r>
        <w:t xml:space="preserve">Wired USART </w:t>
      </w:r>
      <w:r>
        <w:tab/>
      </w:r>
      <w:r>
        <w:tab/>
      </w:r>
      <w:r>
        <w:tab/>
        <w:t>– Mainly used for debugging purposes.</w:t>
      </w:r>
    </w:p>
    <w:p w:rsidR="00156B46" w:rsidRDefault="00156B46" w:rsidP="00492C0A">
      <w:pPr>
        <w:pStyle w:val="NoSpacing"/>
        <w:spacing w:line="360" w:lineRule="auto"/>
      </w:pPr>
      <w:r>
        <w:t>5V/6V DC Supply Ports</w:t>
      </w:r>
      <w:r>
        <w:tab/>
      </w:r>
      <w:r>
        <w:tab/>
        <w:t>– Input and Output ports for external Peripherals.</w:t>
      </w:r>
    </w:p>
    <w:p w:rsidR="00156B46" w:rsidRDefault="00156B46" w:rsidP="00492C0A">
      <w:pPr>
        <w:pStyle w:val="NoSpacing"/>
        <w:spacing w:line="360" w:lineRule="auto"/>
      </w:pPr>
      <w:r>
        <w:t xml:space="preserve">Motor Direction Control </w:t>
      </w:r>
      <w:r>
        <w:tab/>
        <w:t>– M1A:M2B controls the 2CH Motor Driver</w:t>
      </w:r>
    </w:p>
    <w:p w:rsidR="00156B46" w:rsidRDefault="00156B46" w:rsidP="00492C0A">
      <w:pPr>
        <w:pStyle w:val="NoSpacing"/>
        <w:spacing w:line="360" w:lineRule="auto"/>
      </w:pPr>
      <w:r>
        <w:t xml:space="preserve">Wireless RF Device </w:t>
      </w:r>
      <w:r>
        <w:tab/>
      </w:r>
      <w:r>
        <w:tab/>
        <w:t xml:space="preserve">– Sleep, TX, RX and Supply of the Wireless RF Device. </w:t>
      </w:r>
    </w:p>
    <w:p w:rsidR="00156B46" w:rsidRDefault="00156B46" w:rsidP="00492C0A">
      <w:pPr>
        <w:pStyle w:val="NoSpacing"/>
        <w:spacing w:line="360" w:lineRule="auto"/>
      </w:pPr>
      <w:r>
        <w:t xml:space="preserve">Extra Ports </w:t>
      </w:r>
      <w:r>
        <w:tab/>
      </w:r>
      <w:r>
        <w:tab/>
      </w:r>
      <w:r>
        <w:tab/>
        <w:t>– For other add-ons to the robot.</w:t>
      </w:r>
    </w:p>
    <w:p w:rsidR="00156B46" w:rsidRPr="000C313F" w:rsidRDefault="000C313F" w:rsidP="003E5147">
      <w:pPr>
        <w:pStyle w:val="NoSpacing"/>
        <w:rPr>
          <w:b/>
        </w:rPr>
      </w:pPr>
      <w:r w:rsidRPr="000C313F">
        <w:rPr>
          <w:b/>
        </w:rPr>
        <w:lastRenderedPageBreak/>
        <w:t>ICSP – IN-CIRCUIT SERIAL PROGRAMMER HEADER PINS</w:t>
      </w:r>
    </w:p>
    <w:p w:rsidR="000C313F" w:rsidRDefault="000C313F" w:rsidP="003E5147">
      <w:pPr>
        <w:pStyle w:val="NoSpacing"/>
      </w:pPr>
    </w:p>
    <w:p w:rsidR="000C313F" w:rsidRDefault="000C313F" w:rsidP="000C313F">
      <w:pPr>
        <w:pStyle w:val="NoSpacing"/>
        <w:jc w:val="center"/>
      </w:pPr>
      <w:r>
        <w:rPr>
          <w:noProof/>
        </w:rPr>
        <w:drawing>
          <wp:inline distT="0" distB="0" distL="0" distR="0" wp14:anchorId="75C7027A" wp14:editId="7BF8B7C7">
            <wp:extent cx="3152775" cy="47815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2775" cy="4781550"/>
                    </a:xfrm>
                    <a:prstGeom prst="rect">
                      <a:avLst/>
                    </a:prstGeom>
                  </pic:spPr>
                </pic:pic>
              </a:graphicData>
            </a:graphic>
          </wp:inline>
        </w:drawing>
      </w:r>
    </w:p>
    <w:p w:rsidR="000C313F" w:rsidRDefault="000C313F" w:rsidP="000C313F">
      <w:pPr>
        <w:pStyle w:val="NoSpacing"/>
        <w:jc w:val="center"/>
      </w:pPr>
    </w:p>
    <w:p w:rsidR="000C313F" w:rsidRDefault="00492C0A" w:rsidP="000C313F">
      <w:pPr>
        <w:pStyle w:val="NoSpacing"/>
      </w:pPr>
      <w:r>
        <w:t>This is included for easy re-programmability of the PIC18F4550.</w:t>
      </w: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Pr="000C313F" w:rsidRDefault="000C313F" w:rsidP="000C313F">
      <w:pPr>
        <w:pStyle w:val="NoSpacing"/>
        <w:rPr>
          <w:b/>
        </w:rPr>
      </w:pPr>
      <w:r w:rsidRPr="000C313F">
        <w:rPr>
          <w:b/>
        </w:rPr>
        <w:lastRenderedPageBreak/>
        <w:t>OVERVIEW</w:t>
      </w:r>
    </w:p>
    <w:p w:rsidR="000C313F" w:rsidRDefault="000C313F" w:rsidP="000C313F">
      <w:pPr>
        <w:pStyle w:val="NoSpacing"/>
        <w:jc w:val="center"/>
      </w:pPr>
      <w:r w:rsidRPr="000C313F">
        <w:rPr>
          <w:noProof/>
        </w:rPr>
        <w:drawing>
          <wp:inline distT="0" distB="0" distL="0" distR="0">
            <wp:extent cx="7820653" cy="5499984"/>
            <wp:effectExtent l="0" t="1905" r="7620" b="7620"/>
            <wp:docPr id="19" name="Picture 19" descr="C:\Users\Bangonkali\Desktop\Projects\Blacky\Proteus\web_view\c\ck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Bangonkali\Desktop\Projects\Blacky\Proteus\web_view\c\ckt.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824391" cy="5502613"/>
                    </a:xfrm>
                    <a:prstGeom prst="rect">
                      <a:avLst/>
                    </a:prstGeom>
                    <a:noFill/>
                    <a:ln>
                      <a:noFill/>
                    </a:ln>
                  </pic:spPr>
                </pic:pic>
              </a:graphicData>
            </a:graphic>
          </wp:inline>
        </w:drawing>
      </w:r>
    </w:p>
    <w:p w:rsidR="000C313F" w:rsidRDefault="000C313F" w:rsidP="000C313F">
      <w:pPr>
        <w:pStyle w:val="NoSpacing"/>
        <w:jc w:val="center"/>
      </w:pPr>
    </w:p>
    <w:p w:rsidR="000C313F" w:rsidRPr="000C313F" w:rsidRDefault="000C313F" w:rsidP="000C313F">
      <w:pPr>
        <w:pStyle w:val="NoSpacing"/>
        <w:rPr>
          <w:b/>
        </w:rPr>
      </w:pPr>
      <w:r w:rsidRPr="000C313F">
        <w:rPr>
          <w:b/>
        </w:rPr>
        <w:lastRenderedPageBreak/>
        <w:t>PCB DESIGN</w:t>
      </w:r>
    </w:p>
    <w:p w:rsidR="000C313F" w:rsidRDefault="000C313F" w:rsidP="000C313F">
      <w:pPr>
        <w:pStyle w:val="NoSpacing"/>
      </w:pPr>
    </w:p>
    <w:p w:rsidR="000C313F" w:rsidRDefault="000C313F" w:rsidP="00135636">
      <w:pPr>
        <w:pStyle w:val="NoSpacing"/>
        <w:spacing w:line="360" w:lineRule="auto"/>
        <w:ind w:firstLine="720"/>
      </w:pPr>
      <w:r>
        <w:t>The next step is to design a PCB. However one of the few difficulties were the size restrictions of the design and the limited placement of components. It was decided to keep the final design as modular as possible. This required us to resort to a double sided PCB solution.</w:t>
      </w:r>
    </w:p>
    <w:p w:rsidR="000C313F" w:rsidRDefault="000C313F" w:rsidP="000C313F">
      <w:pPr>
        <w:pStyle w:val="NoSpacing"/>
      </w:pPr>
    </w:p>
    <w:p w:rsidR="000C313F" w:rsidRDefault="000C313F" w:rsidP="00135636">
      <w:pPr>
        <w:pStyle w:val="NoSpacing"/>
        <w:jc w:val="center"/>
      </w:pPr>
      <w:r>
        <w:rPr>
          <w:noProof/>
        </w:rPr>
        <w:drawing>
          <wp:inline distT="0" distB="0" distL="0" distR="0" wp14:anchorId="31653D37" wp14:editId="26A74774">
            <wp:extent cx="5943600" cy="63823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6382385"/>
                    </a:xfrm>
                    <a:prstGeom prst="rect">
                      <a:avLst/>
                    </a:prstGeom>
                  </pic:spPr>
                </pic:pic>
              </a:graphicData>
            </a:graphic>
          </wp:inline>
        </w:drawing>
      </w: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Pr="00135636" w:rsidRDefault="000C313F" w:rsidP="000C313F">
      <w:pPr>
        <w:pStyle w:val="NoSpacing"/>
        <w:rPr>
          <w:b/>
        </w:rPr>
      </w:pPr>
      <w:r w:rsidRPr="00135636">
        <w:rPr>
          <w:b/>
        </w:rPr>
        <w:lastRenderedPageBreak/>
        <w:t>PCB BACK SIDE</w:t>
      </w:r>
    </w:p>
    <w:p w:rsidR="000C313F" w:rsidRDefault="000C313F" w:rsidP="000C313F">
      <w:pPr>
        <w:pStyle w:val="NoSpacing"/>
      </w:pPr>
    </w:p>
    <w:p w:rsidR="000C313F" w:rsidRDefault="000C313F" w:rsidP="000C313F">
      <w:pPr>
        <w:pStyle w:val="NoSpacing"/>
        <w:jc w:val="center"/>
      </w:pPr>
      <w:r w:rsidRPr="000C313F">
        <w:rPr>
          <w:noProof/>
        </w:rPr>
        <w:drawing>
          <wp:inline distT="0" distB="0" distL="0" distR="0">
            <wp:extent cx="3619500" cy="3895725"/>
            <wp:effectExtent l="0" t="0" r="0" b="9525"/>
            <wp:docPr id="21" name="Picture 21" descr="C:\Users\Bangonkali\Desktop\Projects\Blacky\Proteus\web_view\botto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angonkali\Desktop\Projects\Blacky\Proteus\web_view\bottom.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9500" cy="3895725"/>
                    </a:xfrm>
                    <a:prstGeom prst="rect">
                      <a:avLst/>
                    </a:prstGeom>
                    <a:noFill/>
                    <a:ln>
                      <a:noFill/>
                    </a:ln>
                  </pic:spPr>
                </pic:pic>
              </a:graphicData>
            </a:graphic>
          </wp:inline>
        </w:drawing>
      </w:r>
    </w:p>
    <w:p w:rsidR="000C313F" w:rsidRDefault="000C313F" w:rsidP="000C313F">
      <w:pPr>
        <w:pStyle w:val="NoSpacing"/>
      </w:pPr>
    </w:p>
    <w:p w:rsidR="000C313F" w:rsidRDefault="000C313F" w:rsidP="000C313F">
      <w:pPr>
        <w:pStyle w:val="NoSpacing"/>
      </w:pPr>
    </w:p>
    <w:p w:rsidR="000C313F" w:rsidRDefault="000C313F" w:rsidP="00135636">
      <w:pPr>
        <w:pStyle w:val="NoSpacing"/>
        <w:spacing w:line="360" w:lineRule="auto"/>
        <w:ind w:firstLine="720"/>
      </w:pPr>
      <w:r>
        <w:t>Much of the routing that are vertical are put in to the back side. Circuitry that are difficult to place are then ported out to the front side using VIAs at strategic locations.</w:t>
      </w: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Default="000C313F" w:rsidP="000C313F">
      <w:pPr>
        <w:pStyle w:val="NoSpacing"/>
      </w:pPr>
    </w:p>
    <w:p w:rsidR="000C313F" w:rsidRPr="00135636" w:rsidRDefault="000C313F" w:rsidP="000C313F">
      <w:pPr>
        <w:pStyle w:val="NoSpacing"/>
        <w:rPr>
          <w:b/>
        </w:rPr>
      </w:pPr>
      <w:r w:rsidRPr="00135636">
        <w:rPr>
          <w:b/>
        </w:rPr>
        <w:lastRenderedPageBreak/>
        <w:t>PCB FRONT SIDE</w:t>
      </w:r>
      <w:r w:rsidRPr="00135636">
        <w:rPr>
          <w:b/>
        </w:rPr>
        <w:br/>
      </w:r>
    </w:p>
    <w:p w:rsidR="000C313F" w:rsidRDefault="000C313F" w:rsidP="00135636">
      <w:pPr>
        <w:pStyle w:val="NoSpacing"/>
        <w:jc w:val="center"/>
      </w:pPr>
      <w:r w:rsidRPr="000C313F">
        <w:rPr>
          <w:noProof/>
        </w:rPr>
        <w:drawing>
          <wp:inline distT="0" distB="0" distL="0" distR="0">
            <wp:extent cx="3619500" cy="3895725"/>
            <wp:effectExtent l="0" t="0" r="0" b="9525"/>
            <wp:docPr id="22" name="Picture 22" descr="C:\Users\Bangonkali\Desktop\Projects\Blacky\Proteus\web_view\to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Bangonkali\Desktop\Projects\Blacky\Proteus\web_view\top.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9500" cy="3895725"/>
                    </a:xfrm>
                    <a:prstGeom prst="rect">
                      <a:avLst/>
                    </a:prstGeom>
                    <a:noFill/>
                    <a:ln>
                      <a:noFill/>
                    </a:ln>
                  </pic:spPr>
                </pic:pic>
              </a:graphicData>
            </a:graphic>
          </wp:inline>
        </w:drawing>
      </w:r>
    </w:p>
    <w:p w:rsidR="000C313F" w:rsidRDefault="000C313F" w:rsidP="000C313F">
      <w:pPr>
        <w:pStyle w:val="NoSpacing"/>
      </w:pPr>
    </w:p>
    <w:p w:rsidR="000C313F" w:rsidRDefault="000C313F" w:rsidP="00135636">
      <w:pPr>
        <w:pStyle w:val="NoSpacing"/>
        <w:spacing w:line="360" w:lineRule="auto"/>
        <w:ind w:firstLine="720"/>
      </w:pPr>
      <w:r>
        <w:t>As you can observe much of the routing that are horizontal are placed on the front side. Also through hole pins were generally not connected to VIAs directly. They had to go from the back side, then VIAs, then to the front.</w:t>
      </w:r>
      <w:r w:rsidR="00C07012">
        <w:t xml:space="preserve"> This was avoided to simplify the soldering process.</w:t>
      </w:r>
    </w:p>
    <w:p w:rsidR="00C07012" w:rsidRDefault="00C07012" w:rsidP="00135636">
      <w:pPr>
        <w:pStyle w:val="NoSpacing"/>
        <w:spacing w:line="360" w:lineRule="auto"/>
        <w:ind w:firstLine="720"/>
      </w:pPr>
    </w:p>
    <w:p w:rsidR="00C07012" w:rsidRDefault="00C07012" w:rsidP="00135636">
      <w:pPr>
        <w:pStyle w:val="NoSpacing"/>
        <w:spacing w:line="360" w:lineRule="auto"/>
        <w:ind w:firstLine="720"/>
      </w:pPr>
      <w:r>
        <w:t>One of the key improvements that can be made to this design is the placement of the Crystal X1 which is very far from the microcontroller. This was a mistake and should have been avoided in the first place.</w:t>
      </w: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Default="00C07012" w:rsidP="000C313F">
      <w:pPr>
        <w:pStyle w:val="NoSpacing"/>
      </w:pPr>
    </w:p>
    <w:p w:rsidR="00C07012" w:rsidRPr="0004476E" w:rsidRDefault="0004476E" w:rsidP="000C313F">
      <w:pPr>
        <w:pStyle w:val="NoSpacing"/>
        <w:rPr>
          <w:b/>
        </w:rPr>
      </w:pPr>
      <w:r w:rsidRPr="0004476E">
        <w:rPr>
          <w:b/>
        </w:rPr>
        <w:lastRenderedPageBreak/>
        <w:t>PREPRODUCTION CHECK</w:t>
      </w:r>
    </w:p>
    <w:p w:rsidR="0004476E" w:rsidRDefault="0004476E" w:rsidP="000C313F">
      <w:pPr>
        <w:pStyle w:val="NoSpacing"/>
      </w:pPr>
    </w:p>
    <w:p w:rsidR="0004476E" w:rsidRDefault="0004476E" w:rsidP="000C313F">
      <w:pPr>
        <w:pStyle w:val="NoSpacing"/>
      </w:pPr>
      <w:r w:rsidRPr="0004476E">
        <w:rPr>
          <w:noProof/>
        </w:rPr>
        <w:drawing>
          <wp:inline distT="0" distB="0" distL="0" distR="0">
            <wp:extent cx="5943600" cy="3741475"/>
            <wp:effectExtent l="0" t="0" r="0" b="0"/>
            <wp:docPr id="24" name="Picture 24" descr="C:\Users\Bangonkali\Desktop\Projects\Blacky\Proteus\web_view\back_perspe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Bangonkali\Desktop\Projects\Blacky\Proteus\web_view\back_perspectiv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41475"/>
                    </a:xfrm>
                    <a:prstGeom prst="rect">
                      <a:avLst/>
                    </a:prstGeom>
                    <a:noFill/>
                    <a:ln>
                      <a:noFill/>
                    </a:ln>
                  </pic:spPr>
                </pic:pic>
              </a:graphicData>
            </a:graphic>
          </wp:inline>
        </w:drawing>
      </w:r>
    </w:p>
    <w:p w:rsidR="0004476E" w:rsidRDefault="0004476E" w:rsidP="000C313F">
      <w:pPr>
        <w:pStyle w:val="NoSpacing"/>
      </w:pPr>
    </w:p>
    <w:p w:rsidR="0004476E" w:rsidRDefault="0004476E" w:rsidP="000C313F">
      <w:pPr>
        <w:pStyle w:val="NoSpacing"/>
      </w:pPr>
      <w:r w:rsidRPr="0004476E">
        <w:rPr>
          <w:noProof/>
        </w:rPr>
        <w:drawing>
          <wp:inline distT="0" distB="0" distL="0" distR="0">
            <wp:extent cx="5943600" cy="3786137"/>
            <wp:effectExtent l="0" t="0" r="0" b="5080"/>
            <wp:docPr id="25" name="Picture 25" descr="C:\Users\Bangonkali\Desktop\Projects\Blacky\Proteus\web_view\bottom_perspe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angonkali\Desktop\Projects\Blacky\Proteus\web_view\bottom_perspectiv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86137"/>
                    </a:xfrm>
                    <a:prstGeom prst="rect">
                      <a:avLst/>
                    </a:prstGeom>
                    <a:noFill/>
                    <a:ln>
                      <a:noFill/>
                    </a:ln>
                  </pic:spPr>
                </pic:pic>
              </a:graphicData>
            </a:graphic>
          </wp:inline>
        </w:drawing>
      </w:r>
    </w:p>
    <w:p w:rsidR="0004476E" w:rsidRDefault="0004476E" w:rsidP="000C313F">
      <w:pPr>
        <w:pStyle w:val="NoSpacing"/>
      </w:pPr>
    </w:p>
    <w:p w:rsidR="0004476E" w:rsidRPr="004314D7" w:rsidRDefault="0004476E" w:rsidP="000C313F">
      <w:pPr>
        <w:pStyle w:val="NoSpacing"/>
        <w:rPr>
          <w:b/>
        </w:rPr>
      </w:pPr>
      <w:r w:rsidRPr="004314D7">
        <w:rPr>
          <w:b/>
        </w:rPr>
        <w:lastRenderedPageBreak/>
        <w:t>5. ASSEMBLY OF COMPONENTS</w:t>
      </w:r>
    </w:p>
    <w:p w:rsidR="00FD5DF0" w:rsidRDefault="00FD5DF0" w:rsidP="000C313F">
      <w:pPr>
        <w:pStyle w:val="NoSpacing"/>
      </w:pPr>
    </w:p>
    <w:p w:rsidR="00FD5DF0" w:rsidRPr="004314D7" w:rsidRDefault="004314D7" w:rsidP="000C313F">
      <w:pPr>
        <w:pStyle w:val="NoSpacing"/>
        <w:rPr>
          <w:b/>
        </w:rPr>
      </w:pPr>
      <w:r w:rsidRPr="004314D7">
        <w:rPr>
          <w:b/>
        </w:rPr>
        <w:t>AFTER ETCHING AND SOLDERING OF MAIN PCB BOARD.</w:t>
      </w:r>
    </w:p>
    <w:p w:rsidR="00FD5DF0" w:rsidRDefault="00FD5DF0" w:rsidP="000C313F">
      <w:pPr>
        <w:pStyle w:val="NoSpacing"/>
      </w:pPr>
    </w:p>
    <w:p w:rsidR="00FD5DF0" w:rsidRDefault="004314D7" w:rsidP="004314D7">
      <w:pPr>
        <w:pStyle w:val="NoSpacing"/>
        <w:jc w:val="center"/>
      </w:pPr>
      <w:r w:rsidRPr="004314D7">
        <w:rPr>
          <w:noProof/>
        </w:rPr>
        <w:drawing>
          <wp:inline distT="0" distB="0" distL="0" distR="0">
            <wp:extent cx="3657600" cy="4876800"/>
            <wp:effectExtent l="0" t="0" r="0" b="0"/>
            <wp:docPr id="31" name="Picture 31" descr="\\MARS\Bluetooth Folder\Photo04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RS\Bluetooth Folder\Photo047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4314D7" w:rsidRDefault="004314D7" w:rsidP="004314D7">
      <w:pPr>
        <w:pStyle w:val="NoSpacing"/>
        <w:jc w:val="center"/>
      </w:pPr>
    </w:p>
    <w:p w:rsidR="004314D7" w:rsidRDefault="004314D7" w:rsidP="004314D7">
      <w:pPr>
        <w:pStyle w:val="NoSpacing"/>
        <w:jc w:val="center"/>
      </w:pPr>
      <w:r w:rsidRPr="004314D7">
        <w:rPr>
          <w:noProof/>
        </w:rPr>
        <w:drawing>
          <wp:inline distT="0" distB="0" distL="0" distR="0">
            <wp:extent cx="3657600" cy="4876800"/>
            <wp:effectExtent l="0" t="0" r="0" b="0"/>
            <wp:docPr id="32" name="Picture 32" descr="\\MARS\Bluetooth Folder\Photo04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RS\Bluetooth Folder\Photo0475.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3657600" cy="4876800"/>
                    </a:xfrm>
                    <a:prstGeom prst="rect">
                      <a:avLst/>
                    </a:prstGeom>
                    <a:noFill/>
                    <a:ln>
                      <a:noFill/>
                    </a:ln>
                  </pic:spPr>
                </pic:pic>
              </a:graphicData>
            </a:graphic>
          </wp:inline>
        </w:drawing>
      </w:r>
    </w:p>
    <w:p w:rsidR="0004476E" w:rsidRPr="004314D7" w:rsidRDefault="004314D7" w:rsidP="000C313F">
      <w:pPr>
        <w:pStyle w:val="NoSpacing"/>
        <w:rPr>
          <w:b/>
        </w:rPr>
      </w:pPr>
      <w:r w:rsidRPr="004314D7">
        <w:rPr>
          <w:b/>
        </w:rPr>
        <w:lastRenderedPageBreak/>
        <w:t>CLOSE-UP VIEWS OF THE BOARD</w:t>
      </w:r>
    </w:p>
    <w:p w:rsidR="00942BF1" w:rsidRDefault="00942BF1" w:rsidP="000C313F">
      <w:pPr>
        <w:pStyle w:val="NoSpacing"/>
        <w:rPr>
          <w:noProof/>
        </w:rPr>
      </w:pPr>
    </w:p>
    <w:p w:rsidR="004314D7" w:rsidRDefault="004314D7" w:rsidP="004314D7">
      <w:pPr>
        <w:pStyle w:val="NoSpacing"/>
        <w:jc w:val="center"/>
        <w:rPr>
          <w:noProof/>
        </w:rPr>
      </w:pPr>
      <w:r w:rsidRPr="004314D7">
        <w:rPr>
          <w:noProof/>
        </w:rPr>
        <w:drawing>
          <wp:inline distT="0" distB="0" distL="0" distR="0">
            <wp:extent cx="3657600" cy="4876800"/>
            <wp:effectExtent l="0" t="0" r="0" b="0"/>
            <wp:docPr id="33" name="Picture 33" descr="\\MARS\Bluetooth Folder\Photo04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ARS\Bluetooth Folder\Photo0474.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flipH="1" flipV="1">
                      <a:off x="0" y="0"/>
                      <a:ext cx="3657600" cy="4876800"/>
                    </a:xfrm>
                    <a:prstGeom prst="rect">
                      <a:avLst/>
                    </a:prstGeom>
                    <a:noFill/>
                    <a:ln>
                      <a:noFill/>
                    </a:ln>
                  </pic:spPr>
                </pic:pic>
              </a:graphicData>
            </a:graphic>
          </wp:inline>
        </w:drawing>
      </w:r>
    </w:p>
    <w:p w:rsidR="004314D7" w:rsidRDefault="004314D7" w:rsidP="000C313F">
      <w:pPr>
        <w:pStyle w:val="NoSpacing"/>
        <w:rPr>
          <w:noProof/>
        </w:rPr>
      </w:pPr>
    </w:p>
    <w:p w:rsidR="004314D7" w:rsidRDefault="004314D7" w:rsidP="004314D7">
      <w:pPr>
        <w:pStyle w:val="NoSpacing"/>
        <w:jc w:val="center"/>
        <w:rPr>
          <w:noProof/>
        </w:rPr>
      </w:pPr>
      <w:r w:rsidRPr="004314D7">
        <w:rPr>
          <w:noProof/>
        </w:rPr>
        <w:drawing>
          <wp:inline distT="0" distB="0" distL="0" distR="0">
            <wp:extent cx="3657600" cy="4876800"/>
            <wp:effectExtent l="0" t="0" r="0" b="0"/>
            <wp:docPr id="34" name="Picture 34" descr="\\MARS\Bluetooth Folder\Photo04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RS\Bluetooth Folder\Photo047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4314D7" w:rsidRDefault="004314D7" w:rsidP="004314D7">
      <w:pPr>
        <w:pStyle w:val="NoSpacing"/>
        <w:jc w:val="center"/>
        <w:rPr>
          <w:noProof/>
        </w:rPr>
      </w:pPr>
    </w:p>
    <w:p w:rsidR="004314D7" w:rsidRDefault="004314D7" w:rsidP="004314D7">
      <w:pPr>
        <w:pStyle w:val="NoSpacing"/>
        <w:jc w:val="center"/>
        <w:rPr>
          <w:noProof/>
        </w:rPr>
      </w:pPr>
    </w:p>
    <w:p w:rsidR="004314D7" w:rsidRPr="004314D7" w:rsidRDefault="004314D7" w:rsidP="004314D7">
      <w:pPr>
        <w:pStyle w:val="NoSpacing"/>
        <w:rPr>
          <w:b/>
          <w:noProof/>
        </w:rPr>
      </w:pPr>
      <w:r w:rsidRPr="004314D7">
        <w:rPr>
          <w:b/>
          <w:noProof/>
        </w:rPr>
        <w:lastRenderedPageBreak/>
        <w:t>MAIN BOARD AND ITS SUBCOMPOENTS</w:t>
      </w:r>
    </w:p>
    <w:p w:rsidR="004314D7" w:rsidRDefault="004314D7" w:rsidP="004314D7">
      <w:pPr>
        <w:pStyle w:val="NoSpacing"/>
        <w:rPr>
          <w:noProof/>
        </w:rPr>
      </w:pPr>
    </w:p>
    <w:p w:rsidR="004314D7" w:rsidRDefault="004314D7" w:rsidP="004314D7">
      <w:pPr>
        <w:pStyle w:val="NoSpacing"/>
        <w:jc w:val="center"/>
        <w:rPr>
          <w:noProof/>
        </w:rPr>
      </w:pPr>
      <w:r w:rsidRPr="004314D7">
        <w:rPr>
          <w:noProof/>
        </w:rPr>
        <w:drawing>
          <wp:inline distT="0" distB="0" distL="0" distR="0">
            <wp:extent cx="3657600" cy="4876800"/>
            <wp:effectExtent l="0" t="0" r="0" b="0"/>
            <wp:docPr id="35" name="Picture 35" descr="\\MARS\Bluetooth Folder\Photo04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RS\Bluetooth Folder\Photo047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4314D7" w:rsidRDefault="004314D7" w:rsidP="004314D7">
      <w:pPr>
        <w:pStyle w:val="NoSpacing"/>
        <w:rPr>
          <w:noProof/>
        </w:rPr>
      </w:pPr>
    </w:p>
    <w:p w:rsidR="004314D7" w:rsidRDefault="004314D7" w:rsidP="004314D7">
      <w:pPr>
        <w:pStyle w:val="NoSpacing"/>
        <w:jc w:val="center"/>
        <w:rPr>
          <w:noProof/>
        </w:rPr>
      </w:pPr>
      <w:r w:rsidRPr="004314D7">
        <w:rPr>
          <w:noProof/>
        </w:rPr>
        <w:drawing>
          <wp:inline distT="0" distB="0" distL="0" distR="0">
            <wp:extent cx="3657600" cy="4876800"/>
            <wp:effectExtent l="0" t="0" r="0" b="0"/>
            <wp:docPr id="36" name="Picture 36" descr="\\MARS\Bluetooth Folder\Photo0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RS\Bluetooth Folder\Photo047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4314D7" w:rsidRDefault="004314D7" w:rsidP="000C313F">
      <w:pPr>
        <w:pStyle w:val="NoSpacing"/>
        <w:rPr>
          <w:noProof/>
        </w:rPr>
      </w:pPr>
    </w:p>
    <w:p w:rsidR="0004476E" w:rsidRDefault="0004476E" w:rsidP="00942BF1">
      <w:pPr>
        <w:pStyle w:val="NoSpacing"/>
        <w:jc w:val="center"/>
      </w:pPr>
    </w:p>
    <w:p w:rsidR="004314D7" w:rsidRDefault="004314D7" w:rsidP="004314D7">
      <w:pPr>
        <w:pStyle w:val="NoSpacing"/>
      </w:pPr>
      <w:r>
        <w:lastRenderedPageBreak/>
        <w:t xml:space="preserve">The 2CH Motor Driver and the Wireless RF Device seen in the left already attached to the Chassis. </w:t>
      </w:r>
    </w:p>
    <w:p w:rsidR="004314D7" w:rsidRDefault="004314D7" w:rsidP="004314D7">
      <w:pPr>
        <w:pStyle w:val="NoSpacing"/>
      </w:pPr>
    </w:p>
    <w:p w:rsidR="004314D7" w:rsidRDefault="004314D7" w:rsidP="00942BF1">
      <w:pPr>
        <w:pStyle w:val="NoSpacing"/>
        <w:jc w:val="center"/>
      </w:pPr>
      <w:r w:rsidRPr="004314D7">
        <w:rPr>
          <w:noProof/>
        </w:rPr>
        <w:drawing>
          <wp:inline distT="0" distB="0" distL="0" distR="0">
            <wp:extent cx="3657600" cy="4876800"/>
            <wp:effectExtent l="0" t="0" r="0" b="0"/>
            <wp:docPr id="37" name="Picture 37" descr="\\MARS\Bluetooth Folder\Photo04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ARS\Bluetooth Folder\Photo0477.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4314D7" w:rsidRDefault="004314D7" w:rsidP="00942BF1">
      <w:pPr>
        <w:pStyle w:val="NoSpacing"/>
        <w:jc w:val="center"/>
      </w:pPr>
    </w:p>
    <w:p w:rsidR="004314D7" w:rsidRDefault="004314D7" w:rsidP="00942BF1">
      <w:pPr>
        <w:pStyle w:val="NoSpacing"/>
        <w:jc w:val="center"/>
      </w:pPr>
      <w:r>
        <w:t>2 AA Batteries are stuck beneath the Wireless RF Device. Above the Wirless RF Device iss the 2CH Driver.</w:t>
      </w:r>
    </w:p>
    <w:p w:rsidR="004314D7" w:rsidRDefault="004314D7" w:rsidP="00942BF1">
      <w:pPr>
        <w:pStyle w:val="NoSpacing"/>
        <w:jc w:val="center"/>
      </w:pPr>
    </w:p>
    <w:p w:rsidR="004314D7" w:rsidRDefault="004314D7" w:rsidP="00942BF1">
      <w:pPr>
        <w:pStyle w:val="NoSpacing"/>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3175</wp:posOffset>
                </wp:positionH>
                <wp:positionV relativeFrom="paragraph">
                  <wp:posOffset>1859280</wp:posOffset>
                </wp:positionV>
                <wp:extent cx="2419350" cy="833438"/>
                <wp:effectExtent l="0" t="6985" r="12065" b="12065"/>
                <wp:wrapNone/>
                <wp:docPr id="39" name="Text Box 39"/>
                <wp:cNvGraphicFramePr/>
                <a:graphic xmlns:a="http://schemas.openxmlformats.org/drawingml/2006/main">
                  <a:graphicData uri="http://schemas.microsoft.com/office/word/2010/wordprocessingShape">
                    <wps:wsp>
                      <wps:cNvSpPr txBox="1"/>
                      <wps:spPr>
                        <a:xfrm rot="5400000">
                          <a:off x="0" y="0"/>
                          <a:ext cx="2419350" cy="8334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314D7" w:rsidRDefault="004314D7" w:rsidP="004314D7">
                            <w:pPr>
                              <w:jc w:val="both"/>
                            </w:pPr>
                            <w:r>
                              <w:t>2 More 9V batteries are stuck beneath this taped area. One for the Wireless RF Device and another for the PIC and 2CH Motor Dri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25pt;margin-top:146.4pt;width:190.5pt;height:65.6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" fillcolor="white [3201]" strokeweight=".5pt">
                <v:textbox>
                  <w:txbxContent>
                    <w:p w:rsidR="004314D7" w:rsidRDefault="004314D7" w:rsidP="004314D7">
                      <w:pPr>
                        <w:jc w:val="both"/>
                      </w:pPr>
                      <w:r>
                        <w:t>2 More 9V batteries are stuck beneath this taped area. One for the Wireless RF Device and another for the PIC and 2CH Motor Driver.</w:t>
                      </w:r>
                    </w:p>
                  </w:txbxContent>
                </v:textbox>
              </v:shape>
            </w:pict>
          </mc:Fallback>
        </mc:AlternateContent>
      </w:r>
      <w:r w:rsidRPr="004314D7">
        <w:rPr>
          <w:noProof/>
        </w:rPr>
        <w:drawing>
          <wp:inline distT="0" distB="0" distL="0" distR="0">
            <wp:extent cx="3657600" cy="4876800"/>
            <wp:effectExtent l="0" t="0" r="0" b="0"/>
            <wp:docPr id="38" name="Picture 38" descr="\\MARS\Bluetooth Folder\Photo0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RS\Bluetooth Folder\Photo0469.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8C3A56" w:rsidRDefault="008C3A56" w:rsidP="008C3A56">
      <w:pPr>
        <w:pStyle w:val="NoSpacing"/>
        <w:rPr>
          <w:b/>
        </w:rPr>
      </w:pPr>
      <w:r>
        <w:rPr>
          <w:b/>
        </w:rPr>
        <w:lastRenderedPageBreak/>
        <w:t>PROGRAMMER ACCESS THROUGH ICSP</w:t>
      </w:r>
    </w:p>
    <w:p w:rsidR="008C3A56" w:rsidRDefault="008C3A56" w:rsidP="008C3A56">
      <w:pPr>
        <w:pStyle w:val="NoSpacing"/>
        <w:rPr>
          <w:b/>
        </w:rPr>
      </w:pPr>
    </w:p>
    <w:p w:rsidR="008C3A56" w:rsidRPr="008C3A56" w:rsidRDefault="008C3A56" w:rsidP="008C3A56">
      <w:pPr>
        <w:pStyle w:val="NoSpacing"/>
        <w:jc w:val="center"/>
        <w:rPr>
          <w:b/>
        </w:rPr>
      </w:pPr>
      <w:r w:rsidRPr="008C3A56">
        <w:rPr>
          <w:b/>
          <w:noProof/>
        </w:rPr>
        <w:drawing>
          <wp:inline distT="0" distB="0" distL="0" distR="0">
            <wp:extent cx="3657600" cy="4876800"/>
            <wp:effectExtent l="0" t="0" r="0" b="0"/>
            <wp:docPr id="44" name="Picture 44" descr="\\MARS\Bluetooth Folder\Photo0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RS\Bluetooth Folder\Photo048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8C3A56" w:rsidRDefault="008C3A56" w:rsidP="008C3A56">
      <w:pPr>
        <w:pStyle w:val="NoSpacing"/>
      </w:pPr>
    </w:p>
    <w:p w:rsidR="008C3A56" w:rsidRDefault="008C3A56" w:rsidP="008C3A56">
      <w:pPr>
        <w:pStyle w:val="NoSpacing"/>
        <w:jc w:val="center"/>
      </w:pPr>
      <w:r w:rsidRPr="008C3A56">
        <w:rPr>
          <w:noProof/>
        </w:rPr>
        <w:drawing>
          <wp:inline distT="0" distB="0" distL="0" distR="0">
            <wp:extent cx="3657600" cy="4876800"/>
            <wp:effectExtent l="0" t="0" r="0" b="0"/>
            <wp:docPr id="45" name="Picture 45" descr="\\MARS\Bluetooth Folder\Photo0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MARS\Bluetooth Folder\Photo0481.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16200000">
                      <a:off x="0" y="0"/>
                      <a:ext cx="3657600" cy="4876800"/>
                    </a:xfrm>
                    <a:prstGeom prst="rect">
                      <a:avLst/>
                    </a:prstGeom>
                    <a:noFill/>
                    <a:ln>
                      <a:noFill/>
                    </a:ln>
                  </pic:spPr>
                </pic:pic>
              </a:graphicData>
            </a:graphic>
          </wp:inline>
        </w:drawing>
      </w:r>
    </w:p>
    <w:p w:rsidR="008C3A56" w:rsidRDefault="008C3A56" w:rsidP="008C3A56">
      <w:pPr>
        <w:pStyle w:val="NoSpacing"/>
        <w:jc w:val="center"/>
      </w:pPr>
    </w:p>
    <w:p w:rsidR="008C3A56" w:rsidRDefault="008C3A56" w:rsidP="008C3A56">
      <w:pPr>
        <w:pStyle w:val="NoSpacing"/>
        <w:jc w:val="center"/>
      </w:pPr>
    </w:p>
    <w:p w:rsidR="004314D7" w:rsidRPr="004314D7" w:rsidRDefault="004314D7" w:rsidP="004314D7">
      <w:pPr>
        <w:pStyle w:val="NoSpacing"/>
        <w:rPr>
          <w:b/>
        </w:rPr>
      </w:pPr>
      <w:r w:rsidRPr="004314D7">
        <w:rPr>
          <w:b/>
        </w:rPr>
        <w:lastRenderedPageBreak/>
        <w:t xml:space="preserve">FINAL ASSEMBLY </w:t>
      </w:r>
    </w:p>
    <w:p w:rsidR="004314D7" w:rsidRDefault="004314D7" w:rsidP="00942BF1">
      <w:pPr>
        <w:pStyle w:val="NoSpacing"/>
        <w:jc w:val="center"/>
      </w:pPr>
    </w:p>
    <w:p w:rsidR="00942BF1" w:rsidRDefault="004314D7" w:rsidP="004314D7">
      <w:pPr>
        <w:pStyle w:val="NoSpacing"/>
        <w:jc w:val="center"/>
        <w:rPr>
          <w:noProof/>
        </w:rPr>
      </w:pPr>
      <w:r w:rsidRPr="004314D7">
        <w:rPr>
          <w:noProof/>
        </w:rPr>
        <w:drawing>
          <wp:inline distT="0" distB="0" distL="0" distR="0">
            <wp:extent cx="3657600" cy="4876800"/>
            <wp:effectExtent l="0" t="0" r="0" b="0"/>
            <wp:docPr id="40" name="Picture 40" descr="\\MARS\Bluetooth Folder\Photo04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RS\Bluetooth Folder\Photo046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4314D7" w:rsidRDefault="004314D7" w:rsidP="004314D7">
      <w:pPr>
        <w:pStyle w:val="NoSpacing"/>
        <w:jc w:val="center"/>
        <w:rPr>
          <w:noProof/>
        </w:rPr>
      </w:pPr>
    </w:p>
    <w:p w:rsidR="00942BF1" w:rsidRDefault="00942BF1" w:rsidP="00942BF1">
      <w:pPr>
        <w:pStyle w:val="NoSpacing"/>
        <w:jc w:val="center"/>
      </w:pPr>
      <w:r w:rsidRPr="00942BF1">
        <w:rPr>
          <w:noProof/>
        </w:rPr>
        <w:drawing>
          <wp:inline distT="0" distB="0" distL="0" distR="0" wp14:anchorId="28EC85F0" wp14:editId="14DB1B23">
            <wp:extent cx="3657600" cy="4876800"/>
            <wp:effectExtent l="0" t="0" r="0" b="0"/>
            <wp:docPr id="27" name="Picture 27" descr="\\MARS\Bluetooth Folder\Photo04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ARS\Bluetooth Folder\Photo0466.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rot="16200000" flipV="1">
                      <a:off x="0" y="0"/>
                      <a:ext cx="3657600" cy="4876800"/>
                    </a:xfrm>
                    <a:prstGeom prst="rect">
                      <a:avLst/>
                    </a:prstGeom>
                    <a:noFill/>
                    <a:ln>
                      <a:noFill/>
                    </a:ln>
                  </pic:spPr>
                </pic:pic>
              </a:graphicData>
            </a:graphic>
          </wp:inline>
        </w:drawing>
      </w:r>
    </w:p>
    <w:p w:rsidR="00625C7D" w:rsidRDefault="00625C7D" w:rsidP="00942BF1">
      <w:pPr>
        <w:pStyle w:val="NoSpacing"/>
        <w:jc w:val="center"/>
      </w:pPr>
    </w:p>
    <w:p w:rsidR="00625C7D" w:rsidRDefault="00625C7D" w:rsidP="00942BF1">
      <w:pPr>
        <w:pStyle w:val="NoSpacing"/>
        <w:jc w:val="center"/>
      </w:pPr>
    </w:p>
    <w:p w:rsidR="008C3A56" w:rsidRDefault="008C3A56" w:rsidP="00625C7D">
      <w:pPr>
        <w:pStyle w:val="NoSpacing"/>
        <w:rPr>
          <w:b/>
        </w:rPr>
      </w:pPr>
      <w:r>
        <w:rPr>
          <w:b/>
        </w:rPr>
        <w:lastRenderedPageBreak/>
        <w:t>BASE STATION ASSEMBLY</w:t>
      </w:r>
    </w:p>
    <w:p w:rsidR="008C3A56" w:rsidRDefault="008C3A56" w:rsidP="00625C7D">
      <w:pPr>
        <w:pStyle w:val="NoSpacing"/>
        <w:rPr>
          <w:b/>
        </w:rPr>
      </w:pPr>
    </w:p>
    <w:p w:rsidR="008C3A56" w:rsidRDefault="008C3A56" w:rsidP="008C3A56">
      <w:pPr>
        <w:pStyle w:val="NoSpacing"/>
        <w:jc w:val="center"/>
        <w:rPr>
          <w:b/>
        </w:rPr>
      </w:pPr>
      <w:r w:rsidRPr="008C3A56">
        <w:rPr>
          <w:b/>
          <w:noProof/>
        </w:rPr>
        <w:drawing>
          <wp:inline distT="0" distB="0" distL="0" distR="0">
            <wp:extent cx="3657600" cy="4876800"/>
            <wp:effectExtent l="0" t="0" r="0" b="0"/>
            <wp:docPr id="43" name="Picture 43" descr="\\MARS\Bluetooth Folder\Photo04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ARS\Bluetooth Folder\Photo0479.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rot="5400000">
                      <a:off x="0" y="0"/>
                      <a:ext cx="3657600" cy="4876800"/>
                    </a:xfrm>
                    <a:prstGeom prst="rect">
                      <a:avLst/>
                    </a:prstGeom>
                    <a:noFill/>
                    <a:ln>
                      <a:noFill/>
                    </a:ln>
                  </pic:spPr>
                </pic:pic>
              </a:graphicData>
            </a:graphic>
          </wp:inline>
        </w:drawing>
      </w:r>
    </w:p>
    <w:p w:rsidR="008C3A56" w:rsidRDefault="008C3A56" w:rsidP="008C3A56">
      <w:pPr>
        <w:pStyle w:val="NoSpacing"/>
        <w:jc w:val="center"/>
        <w:rPr>
          <w:b/>
        </w:rPr>
      </w:pPr>
    </w:p>
    <w:p w:rsidR="008C3A56" w:rsidRDefault="008C3A56" w:rsidP="008C3A56">
      <w:pPr>
        <w:pStyle w:val="NoSpacing"/>
        <w:jc w:val="center"/>
        <w:rPr>
          <w:b/>
        </w:rPr>
      </w:pPr>
    </w:p>
    <w:p w:rsidR="008C3A56" w:rsidRPr="00BC415C" w:rsidRDefault="00BC415C" w:rsidP="00BC415C">
      <w:pPr>
        <w:pStyle w:val="NoSpacing"/>
        <w:spacing w:line="360" w:lineRule="auto"/>
      </w:pPr>
      <w:r>
        <w:rPr>
          <w:b/>
        </w:rPr>
        <w:tab/>
      </w:r>
      <w:r>
        <w:t>The USB Port of the Arduino connects to the PC. A valid Com Port is then addressed using the software client in order to monitor Blacky’s performance.</w:t>
      </w: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8C3A56" w:rsidRDefault="008C3A56" w:rsidP="008C3A56">
      <w:pPr>
        <w:pStyle w:val="NoSpacing"/>
        <w:jc w:val="center"/>
        <w:rPr>
          <w:b/>
        </w:rPr>
      </w:pPr>
    </w:p>
    <w:p w:rsidR="00625C7D" w:rsidRDefault="00625C7D" w:rsidP="00625C7D">
      <w:pPr>
        <w:pStyle w:val="NoSpacing"/>
        <w:rPr>
          <w:b/>
        </w:rPr>
      </w:pPr>
      <w:r w:rsidRPr="00625C7D">
        <w:rPr>
          <w:b/>
        </w:rPr>
        <w:lastRenderedPageBreak/>
        <w:t>5. FIRMWAVE AND SOFTWARE DEVELOPMENT</w:t>
      </w:r>
      <w:r w:rsidR="002A16D7">
        <w:rPr>
          <w:b/>
        </w:rPr>
        <w:t xml:space="preserve"> &amp; TESTING</w:t>
      </w:r>
    </w:p>
    <w:p w:rsidR="005B554D" w:rsidRDefault="005B554D" w:rsidP="00625C7D">
      <w:pPr>
        <w:pStyle w:val="NoSpacing"/>
        <w:rPr>
          <w:b/>
        </w:rPr>
      </w:pPr>
    </w:p>
    <w:p w:rsidR="005B554D" w:rsidRDefault="005B554D" w:rsidP="00625C7D">
      <w:pPr>
        <w:pStyle w:val="NoSpacing"/>
        <w:rPr>
          <w:b/>
        </w:rPr>
      </w:pPr>
      <w:r>
        <w:rPr>
          <w:b/>
        </w:rPr>
        <w:t>ALGORITHM</w:t>
      </w:r>
    </w:p>
    <w:p w:rsidR="005B554D" w:rsidRDefault="005B554D" w:rsidP="00625C7D">
      <w:pPr>
        <w:pStyle w:val="NoSpacing"/>
        <w:rPr>
          <w:b/>
        </w:rPr>
      </w:pPr>
    </w:p>
    <w:p w:rsidR="00A35BE0" w:rsidRDefault="00295AFB" w:rsidP="00295AFB">
      <w:pPr>
        <w:pStyle w:val="NoSpacing"/>
        <w:jc w:val="center"/>
        <w:rPr>
          <w:b/>
        </w:rPr>
      </w:pPr>
      <w:r>
        <w:object w:dxaOrig="4455" w:dyaOrig="9976">
          <v:shape id="_x0000_i1027" type="#_x0000_t75" style="width:222.75pt;height:498.75pt" o:ole="">
            <v:imagedata r:id="rId47" o:title=""/>
          </v:shape>
          <o:OLEObject Type="Embed" ProgID="Visio.Drawing.15" ShapeID="_x0000_i1027" DrawAspect="Content" ObjectID="_1425786036" r:id="rId48"/>
        </w:object>
      </w:r>
    </w:p>
    <w:p w:rsidR="00A35BE0" w:rsidRDefault="00A35BE0" w:rsidP="00625C7D">
      <w:pPr>
        <w:pStyle w:val="NoSpacing"/>
        <w:rPr>
          <w:b/>
        </w:rPr>
      </w:pPr>
    </w:p>
    <w:p w:rsidR="00507E09" w:rsidRDefault="00507E09" w:rsidP="00625C7D">
      <w:pPr>
        <w:pStyle w:val="NoSpacing"/>
        <w:rPr>
          <w:b/>
        </w:rPr>
      </w:pPr>
    </w:p>
    <w:p w:rsidR="00507E09" w:rsidRDefault="00507E09" w:rsidP="00625C7D">
      <w:pPr>
        <w:pStyle w:val="NoSpacing"/>
        <w:rPr>
          <w:b/>
        </w:rPr>
      </w:pPr>
    </w:p>
    <w:p w:rsidR="00507E09" w:rsidRDefault="00507E09" w:rsidP="00625C7D">
      <w:pPr>
        <w:pStyle w:val="NoSpacing"/>
        <w:rPr>
          <w:b/>
        </w:rPr>
      </w:pPr>
    </w:p>
    <w:p w:rsidR="00507E09" w:rsidRDefault="00507E09" w:rsidP="00625C7D">
      <w:pPr>
        <w:pStyle w:val="NoSpacing"/>
        <w:rPr>
          <w:b/>
        </w:rPr>
      </w:pPr>
    </w:p>
    <w:p w:rsidR="00507E09" w:rsidRDefault="00507E09" w:rsidP="00625C7D">
      <w:pPr>
        <w:pStyle w:val="NoSpacing"/>
        <w:rPr>
          <w:b/>
        </w:rPr>
      </w:pPr>
    </w:p>
    <w:p w:rsidR="00507E09" w:rsidRDefault="00507E09" w:rsidP="00625C7D">
      <w:pPr>
        <w:pStyle w:val="NoSpacing"/>
        <w:rPr>
          <w:b/>
        </w:rPr>
      </w:pPr>
    </w:p>
    <w:p w:rsidR="00A35BE0" w:rsidRPr="00625C7D" w:rsidRDefault="00A35BE0" w:rsidP="00625C7D">
      <w:pPr>
        <w:pStyle w:val="NoSpacing"/>
        <w:rPr>
          <w:b/>
        </w:rPr>
      </w:pPr>
      <w:r>
        <w:rPr>
          <w:b/>
        </w:rPr>
        <w:lastRenderedPageBreak/>
        <w:t>FIRMWARE</w:t>
      </w:r>
    </w:p>
    <w:p w:rsidR="00625C7D" w:rsidRDefault="00625C7D" w:rsidP="00625C7D">
      <w:pPr>
        <w:pStyle w:val="NoSpacing"/>
      </w:pPr>
    </w:p>
    <w:p w:rsidR="00625C7D" w:rsidRDefault="00625C7D" w:rsidP="00507E09">
      <w:pPr>
        <w:pStyle w:val="NoSpacing"/>
        <w:spacing w:line="360" w:lineRule="auto"/>
        <w:ind w:firstLine="720"/>
        <w:jc w:val="both"/>
      </w:pPr>
      <w:r>
        <w:t>Due to the modular setup of the robot, the firmware was also developed in a very modular manner.</w:t>
      </w:r>
      <w:r w:rsidR="00492C0A">
        <w:t xml:space="preserve"> There will be some code that will not be included here to shorten the paper. There will be an appendix page in the near end of this document detailing where to get resources for the project online through the internet.</w:t>
      </w:r>
    </w:p>
    <w:p w:rsidR="00507E09" w:rsidRDefault="00507E09" w:rsidP="00507E09">
      <w:pPr>
        <w:pStyle w:val="NoSpacing"/>
        <w:spacing w:line="360"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25C7D" w:rsidTr="00625C7D">
        <w:tc>
          <w:tcPr>
            <w:tcW w:w="9350" w:type="dxa"/>
          </w:tcPr>
          <w:p w:rsidR="00625C7D" w:rsidRPr="00625C7D" w:rsidRDefault="00B775ED" w:rsidP="00625C7D">
            <w:pPr>
              <w:pStyle w:val="NoSpacing"/>
              <w:rPr>
                <w:b/>
              </w:rPr>
            </w:pPr>
            <w:r>
              <w:rPr>
                <w:b/>
              </w:rPr>
              <w:t>OBSTACLE DETECTION</w:t>
            </w:r>
          </w:p>
          <w:p w:rsidR="00625C7D" w:rsidRDefault="00625C7D" w:rsidP="00625C7D">
            <w:pPr>
              <w:pStyle w:val="NoSpacing"/>
            </w:pPr>
            <w:r>
              <w:t xml:space="preserve">libPing.c – Contains obstacle distance code. This code did not have actual measuring units calibrated. </w:t>
            </w:r>
          </w:p>
          <w:p w:rsidR="00625C7D" w:rsidRDefault="00625C7D" w:rsidP="00625C7D">
            <w:pPr>
              <w:pStyle w:val="NoSpacing"/>
            </w:pPr>
          </w:p>
        </w:tc>
      </w:tr>
      <w:tr w:rsidR="00625C7D" w:rsidTr="00625C7D">
        <w:tc>
          <w:tcPr>
            <w:tcW w:w="9350" w:type="dxa"/>
          </w:tcPr>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Ping.h"</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Ping_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long</w:t>
            </w:r>
            <w:r>
              <w:rPr>
                <w:rFonts w:ascii="Courier New" w:hAnsi="Courier New" w:cs="Courier New"/>
                <w:color w:val="000000"/>
                <w:sz w:val="20"/>
                <w:szCs w:val="20"/>
                <w:highlight w:val="white"/>
              </w:rPr>
              <w:t xml:space="preserve"> count_distanc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6A</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1);  // signal A</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gger_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_u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 20us to wait for rising edge.</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gger_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cho_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2); // signal B</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cho_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3); // signal C</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nt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DistanceScaled</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Ping_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long</w:t>
            </w:r>
            <w:r>
              <w:rPr>
                <w:rFonts w:ascii="Courier New" w:hAnsi="Courier New" w:cs="Courier New"/>
                <w:color w:val="000000"/>
                <w:sz w:val="20"/>
                <w:szCs w:val="20"/>
                <w:highlight w:val="white"/>
              </w:rPr>
              <w:t xml:space="preserve"> count_distanc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6A</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5); // signal E</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gger_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_u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 20us to wait for rising edge.</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gger_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cho_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6); // signal F</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cho_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7); // signal E</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nt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DistanceScaled</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Ping_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long</w:t>
            </w:r>
            <w:r>
              <w:rPr>
                <w:rFonts w:ascii="Courier New" w:hAnsi="Courier New" w:cs="Courier New"/>
                <w:color w:val="000000"/>
                <w:sz w:val="20"/>
                <w:szCs w:val="20"/>
                <w:highlight w:val="white"/>
              </w:rPr>
              <w:t xml:space="preserve"> count_distanc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6A</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66);</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gger_F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_u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 20us to wait for rising edge.</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gger_F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cho_F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50); // signal P</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cho_F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ART1_Write(0x49); // signal G</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nt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DistanceScaled</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color w:val="000000"/>
                <w:sz w:val="20"/>
                <w:szCs w:val="20"/>
                <w:highlight w:val="white"/>
              </w:rPr>
              <w:t xml:space="preserve"> c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double</w:t>
            </w:r>
            <w:r>
              <w:rPr>
                <w:rFonts w:ascii="Courier New" w:hAnsi="Courier New" w:cs="Courier New"/>
                <w:color w:val="000000"/>
                <w:sz w:val="20"/>
                <w:szCs w:val="20"/>
                <w:highlight w:val="white"/>
              </w:rPr>
              <w:t xml:space="preserve"> ma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double</w:t>
            </w:r>
            <w:r>
              <w:rPr>
                <w:rFonts w:ascii="Courier New" w:hAnsi="Courier New" w:cs="Courier New"/>
                <w:color w:val="000000"/>
                <w:sz w:val="20"/>
                <w:szCs w:val="20"/>
                <w:highlight w:val="white"/>
              </w:rPr>
              <w:t xml:space="preserve"> sca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n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ax</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x</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cal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ax</w:t>
            </w:r>
            <w:r>
              <w:rPr>
                <w:rFonts w:ascii="Courier New" w:hAnsi="Courier New" w:cs="Courier New"/>
                <w:b/>
                <w:bCs/>
                <w:color w:val="000080"/>
                <w:sz w:val="20"/>
                <w:szCs w:val="20"/>
                <w:highlight w:val="white"/>
              </w:rPr>
              <w:t>));</w:t>
            </w:r>
          </w:p>
          <w:p w:rsidR="00625C7D" w:rsidRDefault="00625C7D" w:rsidP="00625C7D">
            <w:pPr>
              <w:pStyle w:val="NoSpacing"/>
            </w:pPr>
            <w:r>
              <w:rPr>
                <w:rFonts w:ascii="Courier New" w:hAnsi="Courier New" w:cs="Courier New"/>
                <w:b/>
                <w:bCs/>
                <w:color w:val="000080"/>
                <w:sz w:val="20"/>
                <w:szCs w:val="20"/>
                <w:highlight w:val="white"/>
              </w:rPr>
              <w:t>}</w:t>
            </w:r>
          </w:p>
        </w:tc>
      </w:tr>
      <w:tr w:rsidR="00625C7D" w:rsidTr="00625C7D">
        <w:tc>
          <w:tcPr>
            <w:tcW w:w="9350" w:type="dxa"/>
          </w:tcPr>
          <w:p w:rsidR="00625C7D" w:rsidRDefault="00625C7D" w:rsidP="00625C7D">
            <w:pPr>
              <w:pStyle w:val="NoSpacing"/>
              <w:rPr>
                <w:highlight w:val="white"/>
              </w:rPr>
            </w:pPr>
          </w:p>
          <w:p w:rsidR="00625C7D" w:rsidRDefault="00625C7D" w:rsidP="00625C7D">
            <w:pPr>
              <w:pStyle w:val="NoSpacing"/>
              <w:rPr>
                <w:highlight w:val="white"/>
              </w:rPr>
            </w:pPr>
            <w:r>
              <w:rPr>
                <w:highlight w:val="white"/>
              </w:rPr>
              <w:t xml:space="preserve">Header </w:t>
            </w:r>
          </w:p>
        </w:tc>
      </w:tr>
      <w:tr w:rsidR="00625C7D" w:rsidTr="00625C7D">
        <w:tc>
          <w:tcPr>
            <w:tcW w:w="9350" w:type="dxa"/>
          </w:tcPr>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LIBPING_H</w:t>
            </w: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IBPING_H</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MaxDistance 2000</w:t>
            </w: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MaxDistanceScaled 255</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sfr sbit Echo_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Echo bit for the left sensor</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sfr sbit Echo_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Echo bit for the front sensor</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sfr sbit Echo_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Echo bit for the right sensor</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sfr sbit Trigger_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rigger bit for the left sensor</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sfr sbit Trigger_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rigger bit for the front sensor</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sfr sbit Trigger_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rigger bit for the right sensor</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Ping_L</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Ping_F</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Ping_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Count_Distance</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double</w:t>
            </w:r>
            <w:r>
              <w:rPr>
                <w:rFonts w:ascii="Courier New" w:hAnsi="Courier New" w:cs="Courier New"/>
                <w:color w:val="000000"/>
                <w:sz w:val="20"/>
                <w:szCs w:val="20"/>
                <w:highlight w:val="white"/>
              </w:rPr>
              <w:t xml:space="preserve"> c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double</w:t>
            </w:r>
            <w:r>
              <w:rPr>
                <w:rFonts w:ascii="Courier New" w:hAnsi="Courier New" w:cs="Courier New"/>
                <w:color w:val="000000"/>
                <w:sz w:val="20"/>
                <w:szCs w:val="20"/>
                <w:highlight w:val="white"/>
              </w:rPr>
              <w:t xml:space="preserve"> ma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double</w:t>
            </w:r>
            <w:r>
              <w:rPr>
                <w:rFonts w:ascii="Courier New" w:hAnsi="Courier New" w:cs="Courier New"/>
                <w:color w:val="000000"/>
                <w:sz w:val="20"/>
                <w:szCs w:val="20"/>
                <w:highlight w:val="white"/>
              </w:rPr>
              <w:t xml:space="preserve"> scale</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endif</w:t>
            </w:r>
          </w:p>
        </w:tc>
      </w:tr>
    </w:tbl>
    <w:p w:rsidR="00625C7D" w:rsidRDefault="00625C7D" w:rsidP="00625C7D">
      <w:pPr>
        <w:pStyle w:val="NoSpacing"/>
      </w:pPr>
    </w:p>
    <w:p w:rsidR="00625C7D" w:rsidRDefault="00625C7D" w:rsidP="00625C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25C7D" w:rsidTr="00E42F26">
        <w:tc>
          <w:tcPr>
            <w:tcW w:w="9350" w:type="dxa"/>
          </w:tcPr>
          <w:p w:rsidR="00625C7D" w:rsidRPr="00625C7D" w:rsidRDefault="00B775ED" w:rsidP="00E42F26">
            <w:pPr>
              <w:pStyle w:val="NoSpacing"/>
              <w:rPr>
                <w:b/>
              </w:rPr>
            </w:pPr>
            <w:r>
              <w:rPr>
                <w:b/>
              </w:rPr>
              <w:lastRenderedPageBreak/>
              <w:t>DIGITAL COMPASS</w:t>
            </w:r>
          </w:p>
          <w:p w:rsidR="00625C7D" w:rsidRDefault="00625C7D" w:rsidP="00E42F26">
            <w:pPr>
              <w:pStyle w:val="NoSpacing"/>
            </w:pPr>
            <w:r w:rsidRPr="00625C7D">
              <w:t>libCompass.c</w:t>
            </w:r>
            <w:r>
              <w:t xml:space="preserve"> </w:t>
            </w:r>
            <w:r>
              <w:t xml:space="preserve">– </w:t>
            </w:r>
            <w:r>
              <w:t>Code responsible for extracting current heading of the robot from the Digital Compass sensor.</w:t>
            </w:r>
          </w:p>
          <w:p w:rsidR="00625C7D" w:rsidRDefault="00625C7D" w:rsidP="00E42F26">
            <w:pPr>
              <w:pStyle w:val="NoSpacing"/>
            </w:pPr>
          </w:p>
        </w:tc>
      </w:tr>
      <w:tr w:rsidR="00625C7D" w:rsidTr="00E42F26">
        <w:tc>
          <w:tcPr>
            <w:tcW w:w="9350" w:type="dxa"/>
          </w:tcPr>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Blacky.h"</w:t>
            </w: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Compass.h"</w:t>
            </w: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RF.h"</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ReadCompass</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end_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kewed_output_intege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out_buffer_intege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9</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b100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_us(20);</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Init</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POR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6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_us(20);</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gon ani nalang para mo work. kai kung mag social2</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pa ug loop2 murag ma gubot ang Soft_UART_Read tungod</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sa extra overhead sa looping mechanism.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error</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fter gikuha ang daghan na data samples, ayha pa</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pangitaon kung aha dadto ang actual data. 2x ang sample</w:t>
            </w:r>
          </w:p>
          <w:p w:rsidR="00625C7D" w:rsidRDefault="00625C7D" w:rsidP="00625C7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para ma sure2 jud na naay data makuha sa sulod.</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_buffer_integ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indDataFromBuff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d_serial</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Ske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out_buffer_integ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5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24</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nd_seria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xFF</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xFF</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xFF</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lastRenderedPageBreak/>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FindDataFromBuff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buffer_leng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data_leng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end_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buffer_leng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ata_leng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nd_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625C7D" w:rsidRDefault="00625C7D" w:rsidP="00E42F26">
            <w:pPr>
              <w:pStyle w:val="NoSpacing"/>
            </w:pPr>
          </w:p>
        </w:tc>
      </w:tr>
      <w:tr w:rsidR="00625C7D" w:rsidTr="00E42F26">
        <w:tc>
          <w:tcPr>
            <w:tcW w:w="9350" w:type="dxa"/>
          </w:tcPr>
          <w:p w:rsidR="00625C7D" w:rsidRDefault="00625C7D" w:rsidP="00E42F26">
            <w:pPr>
              <w:pStyle w:val="NoSpacing"/>
              <w:rPr>
                <w:highlight w:val="white"/>
              </w:rPr>
            </w:pPr>
          </w:p>
          <w:p w:rsidR="00625C7D" w:rsidRDefault="00625C7D" w:rsidP="00E42F26">
            <w:pPr>
              <w:pStyle w:val="NoSpacing"/>
              <w:rPr>
                <w:highlight w:val="white"/>
              </w:rPr>
            </w:pPr>
            <w:r>
              <w:rPr>
                <w:highlight w:val="white"/>
              </w:rPr>
              <w:t xml:space="preserve">Header </w:t>
            </w:r>
          </w:p>
        </w:tc>
      </w:tr>
      <w:tr w:rsidR="00625C7D" w:rsidTr="00E42F26">
        <w:tc>
          <w:tcPr>
            <w:tcW w:w="9350" w:type="dxa"/>
          </w:tcPr>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LIBCOMPASS_H</w:t>
            </w: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IBCOMPASS_H</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ReadCompass</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end_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FindDataFromBuff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ff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buffer_leng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data_leng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_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end_serial</w:t>
            </w:r>
            <w:r>
              <w:rPr>
                <w:rFonts w:ascii="Courier New" w:hAnsi="Courier New" w:cs="Courier New"/>
                <w:b/>
                <w:bCs/>
                <w:color w:val="000080"/>
                <w:sz w:val="20"/>
                <w:szCs w:val="20"/>
                <w:highlight w:val="white"/>
              </w:rPr>
              <w:t>);</w:t>
            </w:r>
          </w:p>
          <w:p w:rsidR="00625C7D" w:rsidRDefault="00625C7D" w:rsidP="00625C7D">
            <w:pPr>
              <w:autoSpaceDE w:val="0"/>
              <w:autoSpaceDN w:val="0"/>
              <w:adjustRightInd w:val="0"/>
              <w:rPr>
                <w:rFonts w:ascii="Courier New" w:hAnsi="Courier New" w:cs="Courier New"/>
                <w:color w:val="000000"/>
                <w:sz w:val="20"/>
                <w:szCs w:val="20"/>
                <w:highlight w:val="white"/>
              </w:rPr>
            </w:pPr>
          </w:p>
          <w:p w:rsidR="00625C7D" w:rsidRDefault="00625C7D" w:rsidP="00625C7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endif</w:t>
            </w:r>
          </w:p>
        </w:tc>
      </w:tr>
    </w:tbl>
    <w:p w:rsidR="00625C7D" w:rsidRDefault="00625C7D" w:rsidP="00625C7D">
      <w:pPr>
        <w:pStyle w:val="NoSpacing"/>
      </w:pPr>
    </w:p>
    <w:p w:rsidR="00625C7D" w:rsidRDefault="00625C7D" w:rsidP="00625C7D">
      <w:pPr>
        <w:pStyle w:val="NoSpacing"/>
      </w:pPr>
    </w:p>
    <w:p w:rsidR="00625C7D" w:rsidRDefault="00625C7D" w:rsidP="00625C7D">
      <w:pPr>
        <w:pStyle w:val="NoSpacing"/>
      </w:pPr>
    </w:p>
    <w:p w:rsidR="00625C7D" w:rsidRDefault="00625C7D" w:rsidP="00625C7D">
      <w:pPr>
        <w:pStyle w:val="NoSpacing"/>
      </w:pPr>
    </w:p>
    <w:p w:rsidR="00625C7D" w:rsidRDefault="00625C7D" w:rsidP="00625C7D">
      <w:pPr>
        <w:pStyle w:val="NoSpacing"/>
      </w:pPr>
    </w:p>
    <w:p w:rsidR="00625C7D" w:rsidRDefault="00625C7D" w:rsidP="00625C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25C7D" w:rsidTr="00E42F26">
        <w:tc>
          <w:tcPr>
            <w:tcW w:w="9350" w:type="dxa"/>
          </w:tcPr>
          <w:p w:rsidR="00625C7D" w:rsidRPr="00625C7D" w:rsidRDefault="00F4118F" w:rsidP="00E42F26">
            <w:pPr>
              <w:pStyle w:val="NoSpacing"/>
              <w:rPr>
                <w:b/>
              </w:rPr>
            </w:pPr>
            <w:r>
              <w:rPr>
                <w:b/>
              </w:rPr>
              <w:lastRenderedPageBreak/>
              <w:t>NAVIGATION CONTROL AND MOTOR CONTROL</w:t>
            </w:r>
          </w:p>
          <w:p w:rsidR="00625C7D" w:rsidRDefault="00F4118F" w:rsidP="00E42F26">
            <w:pPr>
              <w:pStyle w:val="NoSpacing"/>
            </w:pPr>
            <w:r w:rsidRPr="00F4118F">
              <w:t>libMotor.c</w:t>
            </w:r>
            <w:r>
              <w:t xml:space="preserve"> </w:t>
            </w:r>
            <w:r w:rsidR="00625C7D">
              <w:t>–</w:t>
            </w:r>
            <w:r>
              <w:t xml:space="preserve"> Contains code for Motor and Navigation Control. Some of the parameters were continuously edited </w:t>
            </w:r>
            <w:r w:rsidR="00F95BD7">
              <w:t>throughout</w:t>
            </w:r>
            <w:r>
              <w:t xml:space="preserve"> the process that in the final phase there were parameters that became useless but wer</w:t>
            </w:r>
            <w:r w:rsidR="00F95BD7">
              <w:t>e not removed.</w:t>
            </w:r>
          </w:p>
          <w:p w:rsidR="00625C7D" w:rsidRDefault="00625C7D" w:rsidP="00E42F26">
            <w:pPr>
              <w:pStyle w:val="NoSpacing"/>
            </w:pPr>
          </w:p>
        </w:tc>
      </w:tr>
      <w:tr w:rsidR="00625C7D" w:rsidTr="00E42F26">
        <w:tc>
          <w:tcPr>
            <w:tcW w:w="9350" w:type="dxa"/>
          </w:tcPr>
          <w:p w:rsidR="00F4118F" w:rsidRDefault="00F4118F" w:rsidP="00F4118F">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Motor.h"</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Speed</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TurnLe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peed_verys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peed_verys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Turn</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directi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irecti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1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2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3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4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1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2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3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4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MoveForward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1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2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3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4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MoveBackward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TRIS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1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2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3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4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625C7D" w:rsidRDefault="00F4118F" w:rsidP="00F4118F">
            <w:pPr>
              <w:pStyle w:val="NoSpacing"/>
            </w:pPr>
            <w:r>
              <w:rPr>
                <w:rFonts w:ascii="Courier New" w:hAnsi="Courier New" w:cs="Courier New"/>
                <w:b/>
                <w:bCs/>
                <w:color w:val="000080"/>
                <w:sz w:val="20"/>
                <w:szCs w:val="20"/>
                <w:highlight w:val="white"/>
              </w:rPr>
              <w:t>}</w:t>
            </w:r>
          </w:p>
        </w:tc>
      </w:tr>
      <w:tr w:rsidR="00625C7D" w:rsidTr="00E42F26">
        <w:tc>
          <w:tcPr>
            <w:tcW w:w="9350" w:type="dxa"/>
          </w:tcPr>
          <w:p w:rsidR="00625C7D" w:rsidRDefault="00625C7D" w:rsidP="00E42F26">
            <w:pPr>
              <w:pStyle w:val="NoSpacing"/>
              <w:rPr>
                <w:highlight w:val="white"/>
              </w:rPr>
            </w:pPr>
          </w:p>
          <w:p w:rsidR="00625C7D" w:rsidRDefault="00625C7D" w:rsidP="00E42F26">
            <w:pPr>
              <w:pStyle w:val="NoSpacing"/>
              <w:rPr>
                <w:highlight w:val="white"/>
              </w:rPr>
            </w:pPr>
            <w:r>
              <w:rPr>
                <w:highlight w:val="white"/>
              </w:rPr>
              <w:t xml:space="preserve">Header </w:t>
            </w:r>
          </w:p>
        </w:tc>
      </w:tr>
      <w:tr w:rsidR="00625C7D" w:rsidTr="00E42F26">
        <w:tc>
          <w:tcPr>
            <w:tcW w:w="9350" w:type="dxa"/>
          </w:tcPr>
          <w:p w:rsidR="00F4118F" w:rsidRDefault="00F4118F" w:rsidP="00F4118F">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LIBMOTOR_H</w:t>
            </w:r>
          </w:p>
          <w:p w:rsidR="00F4118F" w:rsidRDefault="00F4118F" w:rsidP="00F4118F">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IBMOTOR_H</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Speed</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TurnLeft</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Turn</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direction</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MoveForward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MoveBackward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F4118F" w:rsidRDefault="00F4118F" w:rsidP="00F4118F">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 these variables are at Blacky.h</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_veryfast</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exter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_veryslow</w:t>
            </w:r>
            <w:r>
              <w:rPr>
                <w:rFonts w:ascii="Courier New" w:hAnsi="Courier New" w:cs="Courier New"/>
                <w:b/>
                <w:bCs/>
                <w:color w:val="000080"/>
                <w:sz w:val="20"/>
                <w:szCs w:val="20"/>
                <w:highlight w:val="white"/>
              </w:rPr>
              <w:t>;</w:t>
            </w:r>
          </w:p>
          <w:p w:rsidR="00F4118F" w:rsidRDefault="00F4118F" w:rsidP="00F4118F">
            <w:pPr>
              <w:autoSpaceDE w:val="0"/>
              <w:autoSpaceDN w:val="0"/>
              <w:adjustRightInd w:val="0"/>
              <w:rPr>
                <w:rFonts w:ascii="Courier New" w:hAnsi="Courier New" w:cs="Courier New"/>
                <w:color w:val="000000"/>
                <w:sz w:val="20"/>
                <w:szCs w:val="20"/>
                <w:highlight w:val="white"/>
              </w:rPr>
            </w:pPr>
          </w:p>
          <w:p w:rsidR="00625C7D" w:rsidRDefault="00F4118F" w:rsidP="00F4118F">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endif</w:t>
            </w:r>
          </w:p>
        </w:tc>
      </w:tr>
    </w:tbl>
    <w:p w:rsidR="00625C7D" w:rsidRDefault="00625C7D"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p w:rsidR="00F95BD7" w:rsidRDefault="00F95BD7" w:rsidP="00625C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775ED" w:rsidTr="00E42F26">
        <w:tc>
          <w:tcPr>
            <w:tcW w:w="9350" w:type="dxa"/>
          </w:tcPr>
          <w:p w:rsidR="00B775ED" w:rsidRPr="00625C7D" w:rsidRDefault="00B775ED" w:rsidP="00E42F26">
            <w:pPr>
              <w:pStyle w:val="NoSpacing"/>
              <w:rPr>
                <w:b/>
              </w:rPr>
            </w:pPr>
            <w:r>
              <w:rPr>
                <w:b/>
              </w:rPr>
              <w:lastRenderedPageBreak/>
              <w:t>WIRELESS COMMUNICATIONS</w:t>
            </w:r>
          </w:p>
          <w:p w:rsidR="00B775ED" w:rsidRDefault="00B775ED" w:rsidP="00E42F26">
            <w:pPr>
              <w:pStyle w:val="NoSpacing"/>
            </w:pPr>
            <w:r w:rsidRPr="00B775ED">
              <w:t>libRF.c</w:t>
            </w:r>
            <w:r>
              <w:t xml:space="preserve"> </w:t>
            </w:r>
            <w:r>
              <w:t xml:space="preserve">– </w:t>
            </w:r>
            <w:r>
              <w:t>Handling of Wireless RF Transceiver RX/TX functions.</w:t>
            </w:r>
          </w:p>
          <w:p w:rsidR="00B775ED" w:rsidRDefault="00B775ED" w:rsidP="00E42F26">
            <w:pPr>
              <w:pStyle w:val="NoSpacing"/>
            </w:pPr>
          </w:p>
        </w:tc>
      </w:tr>
      <w:tr w:rsidR="00B775ED" w:rsidTr="00E42F26">
        <w:tc>
          <w:tcPr>
            <w:tcW w:w="9350" w:type="dxa"/>
          </w:tcPr>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Init</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POR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6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oft_UART_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pu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read_rf</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rr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ft_UART_Init</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POR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6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Soft_UART_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rror</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P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tc>
      </w:tr>
      <w:tr w:rsidR="00B775ED" w:rsidTr="00E42F26">
        <w:tc>
          <w:tcPr>
            <w:tcW w:w="9350" w:type="dxa"/>
          </w:tcPr>
          <w:p w:rsidR="00B775ED" w:rsidRDefault="00B775ED" w:rsidP="00E42F26">
            <w:pPr>
              <w:pStyle w:val="NoSpacing"/>
              <w:rPr>
                <w:highlight w:val="white"/>
              </w:rPr>
            </w:pPr>
          </w:p>
          <w:p w:rsidR="00B775ED" w:rsidRDefault="00B775ED" w:rsidP="00E42F26">
            <w:pPr>
              <w:pStyle w:val="NoSpacing"/>
              <w:rPr>
                <w:highlight w:val="white"/>
              </w:rPr>
            </w:pPr>
            <w:r>
              <w:rPr>
                <w:highlight w:val="white"/>
              </w:rPr>
              <w:t xml:space="preserve">Header </w:t>
            </w:r>
          </w:p>
        </w:tc>
      </w:tr>
      <w:tr w:rsidR="00B775ED" w:rsidTr="00E42F26">
        <w:tc>
          <w:tcPr>
            <w:tcW w:w="9350" w:type="dxa"/>
          </w:tcPr>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LIBRF_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IBRF_H</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pu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read_rf</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rror</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endif</w:t>
            </w:r>
          </w:p>
        </w:tc>
      </w:tr>
    </w:tbl>
    <w:p w:rsidR="00F95BD7" w:rsidRDefault="00F95BD7"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p w:rsidR="00B775ED" w:rsidRDefault="00B775ED" w:rsidP="00625C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775ED" w:rsidTr="00E42F26">
        <w:tc>
          <w:tcPr>
            <w:tcW w:w="9350" w:type="dxa"/>
          </w:tcPr>
          <w:p w:rsidR="00B775ED" w:rsidRPr="00625C7D" w:rsidRDefault="00B775ED" w:rsidP="00E42F26">
            <w:pPr>
              <w:pStyle w:val="NoSpacing"/>
              <w:rPr>
                <w:b/>
              </w:rPr>
            </w:pPr>
            <w:r>
              <w:rPr>
                <w:b/>
              </w:rPr>
              <w:lastRenderedPageBreak/>
              <w:t>MAIN MODULE</w:t>
            </w:r>
          </w:p>
          <w:p w:rsidR="00B775ED" w:rsidRDefault="00B775ED" w:rsidP="00E42F26">
            <w:pPr>
              <w:pStyle w:val="NoSpacing"/>
            </w:pPr>
            <w:r>
              <w:t>Blacky.c – contains code for Obstacle Avoidance, heading resolution, and wireless communications</w:t>
            </w:r>
            <w:r>
              <w:t>.</w:t>
            </w:r>
          </w:p>
          <w:p w:rsidR="00B775ED" w:rsidRDefault="00B775ED" w:rsidP="00E42F26">
            <w:pPr>
              <w:pStyle w:val="NoSpacing"/>
            </w:pPr>
          </w:p>
        </w:tc>
      </w:tr>
      <w:tr w:rsidR="00B775ED" w:rsidTr="00E42F26">
        <w:tc>
          <w:tcPr>
            <w:tcW w:w="9350" w:type="dxa"/>
          </w:tcPr>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PIC18F4550lib.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Compass.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corePing.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Blacky.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RF.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ibMotor.h"</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ma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DCON1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F</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M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ain_ini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2A</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IS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UART1_Ini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6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itialize defaults.</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Forward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e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yc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tar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e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Ping</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le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fro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ef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ron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able_compass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urrent_direc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Compas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curren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ycle_compass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COMPASS_SPAR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urrent_direc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Compas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curren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yc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ycle_compass</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tar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tar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curren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curren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mpass_curren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urrent_direction</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ransmit_r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itial_direction</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tar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_rf</w:t>
            </w:r>
            <w:r>
              <w:rPr>
                <w:rFonts w:ascii="Courier New" w:hAnsi="Courier New" w:cs="Courier New"/>
                <w:b/>
                <w:bCs/>
                <w:color w:val="000080"/>
                <w:sz w:val="20"/>
                <w:szCs w:val="20"/>
                <w:highlight w:val="white"/>
              </w:rPr>
              <w:t>(&amp;</w:t>
            </w:r>
            <w:r>
              <w:rPr>
                <w:rFonts w:ascii="Courier New" w:hAnsi="Courier New" w:cs="Courier New"/>
                <w:color w:val="000000"/>
                <w:sz w:val="20"/>
                <w:szCs w:val="20"/>
                <w:highlight w:val="white"/>
              </w:rPr>
              <w:t>temp</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tar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_direc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Compas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initial</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F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hould be max speed</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parce compass (every COMPASS_SPARCE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F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hould be max speed</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compass reading after each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parce compass (every COMPASS_SPARCE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compass reading after each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FF</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hould be max speed</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no compass after each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figura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no compass after each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fa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peed_veryslow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enab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no compass after each cycle</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tar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fron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righ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lef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righ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le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yc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SPAR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Back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yc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SPAR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Lef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Back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Lef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righ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fron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lef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yc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SPAR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Back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fron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righ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ycle_compas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MPASS_SPAR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Lef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Back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Lef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fron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righ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MIN_SAFE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Back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fron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lef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righ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nitial_directi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ent_directi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urnRigh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For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front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MIN_SAFE_DISTAN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For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oveBackwa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Delay_m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e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e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es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x0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_ms(1000);</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B775ED" w:rsidRP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tc>
      </w:tr>
      <w:tr w:rsidR="00B775ED" w:rsidTr="00E42F26">
        <w:tc>
          <w:tcPr>
            <w:tcW w:w="9350" w:type="dxa"/>
          </w:tcPr>
          <w:p w:rsidR="00B775ED" w:rsidRDefault="00B775ED" w:rsidP="00E42F26">
            <w:pPr>
              <w:pStyle w:val="NoSpacing"/>
              <w:rPr>
                <w:highlight w:val="white"/>
              </w:rPr>
            </w:pPr>
          </w:p>
          <w:p w:rsidR="00B775ED" w:rsidRDefault="00B775ED" w:rsidP="00E42F26">
            <w:pPr>
              <w:pStyle w:val="NoSpacing"/>
              <w:rPr>
                <w:highlight w:val="white"/>
              </w:rPr>
            </w:pPr>
            <w:r>
              <w:rPr>
                <w:highlight w:val="white"/>
              </w:rPr>
              <w:t xml:space="preserve">Header </w:t>
            </w:r>
          </w:p>
        </w:tc>
      </w:tr>
      <w:tr w:rsidR="00B775ED" w:rsidTr="00E42F26">
        <w:tc>
          <w:tcPr>
            <w:tcW w:w="9350" w:type="dxa"/>
          </w:tcPr>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BLACKY_H</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BLACKY_H</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MIN_SAFE_DISTANCE 20</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MIN_SLOW_DISTANCE 35</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MIN_LONG_DISTANCE 60</w:t>
            </w: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COMPASS_SPARCE 6</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sbit Echo_L at POR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1</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sbit Trigger_L at LA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0</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sbit Echo_F at POR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3</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sbit Trigger_F at LA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2</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sbit Echo_R at POR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5</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sbit Trigger_R at LA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4</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e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ro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rr</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e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oft_uart_error</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oft_uart_read_error</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itial_direction</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current_direction</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compass_initial</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compass_curren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 Configuration</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_veryfas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peed_veryslow</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configuration</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start</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temp</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enable_compass</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cycle_compass</w:t>
            </w:r>
            <w:r>
              <w:rPr>
                <w:rFonts w:ascii="Courier New" w:hAnsi="Courier New" w:cs="Courier New"/>
                <w:b/>
                <w:bCs/>
                <w:color w:val="000080"/>
                <w:sz w:val="20"/>
                <w:szCs w:val="20"/>
                <w:highlight w:val="white"/>
              </w:rPr>
              <w:t>;</w:t>
            </w:r>
          </w:p>
          <w:p w:rsidR="00B775ED" w:rsidRDefault="00B775ED" w:rsidP="00B775ED">
            <w:pPr>
              <w:autoSpaceDE w:val="0"/>
              <w:autoSpaceDN w:val="0"/>
              <w:adjustRightInd w:val="0"/>
              <w:rPr>
                <w:rFonts w:ascii="Courier New" w:hAnsi="Courier New" w:cs="Courier New"/>
                <w:color w:val="000000"/>
                <w:sz w:val="20"/>
                <w:szCs w:val="20"/>
                <w:highlight w:val="white"/>
              </w:rPr>
            </w:pPr>
          </w:p>
          <w:p w:rsidR="00B775ED" w:rsidRDefault="00B775ED" w:rsidP="00B775ED">
            <w:pPr>
              <w:autoSpaceDE w:val="0"/>
              <w:autoSpaceDN w:val="0"/>
              <w:adjustRightInd w:val="0"/>
              <w:rPr>
                <w:rFonts w:ascii="Courier New" w:hAnsi="Courier New" w:cs="Courier New"/>
                <w:color w:val="804000"/>
                <w:sz w:val="20"/>
                <w:szCs w:val="20"/>
                <w:highlight w:val="white"/>
              </w:rPr>
            </w:pPr>
            <w:r>
              <w:rPr>
                <w:rFonts w:ascii="Courier New" w:hAnsi="Courier New" w:cs="Courier New"/>
                <w:color w:val="804000"/>
                <w:sz w:val="20"/>
                <w:szCs w:val="20"/>
                <w:highlight w:val="white"/>
              </w:rPr>
              <w:t>#endif</w:t>
            </w:r>
          </w:p>
        </w:tc>
      </w:tr>
    </w:tbl>
    <w:p w:rsidR="00B775ED" w:rsidRPr="00F24EC3" w:rsidRDefault="00551A93" w:rsidP="00625C7D">
      <w:pPr>
        <w:pStyle w:val="NoSpacing"/>
        <w:rPr>
          <w:b/>
        </w:rPr>
      </w:pPr>
      <w:r w:rsidRPr="00F24EC3">
        <w:rPr>
          <w:b/>
        </w:rPr>
        <w:lastRenderedPageBreak/>
        <w:t>SOFTWARE MONITORING CLIENT</w:t>
      </w:r>
    </w:p>
    <w:p w:rsidR="00551A93" w:rsidRDefault="00551A93" w:rsidP="00625C7D">
      <w:pPr>
        <w:pStyle w:val="NoSpacing"/>
      </w:pPr>
    </w:p>
    <w:p w:rsidR="00F24EC3" w:rsidRDefault="00F24EC3" w:rsidP="005B554D">
      <w:pPr>
        <w:pStyle w:val="NoSpacing"/>
        <w:spacing w:line="360" w:lineRule="auto"/>
      </w:pPr>
      <w:r>
        <w:tab/>
        <w:t>The software was developed using Visual Studio.</w:t>
      </w:r>
      <w:r w:rsidR="005B554D">
        <w:t xml:space="preserve"> Source files are posted on a link in an appendix page near the end of the paper.</w:t>
      </w:r>
    </w:p>
    <w:p w:rsidR="00F24EC3" w:rsidRDefault="00F24EC3" w:rsidP="00625C7D">
      <w:pPr>
        <w:pStyle w:val="NoSpacing"/>
      </w:pPr>
    </w:p>
    <w:p w:rsidR="00551A93" w:rsidRDefault="00F24EC3" w:rsidP="00625C7D">
      <w:pPr>
        <w:pStyle w:val="NoSpacing"/>
      </w:pPr>
      <w:r>
        <w:rPr>
          <w:noProof/>
        </w:rPr>
        <w:drawing>
          <wp:inline distT="0" distB="0" distL="0" distR="0" wp14:anchorId="4849035C" wp14:editId="1808B6DB">
            <wp:extent cx="5943600" cy="42564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256405"/>
                    </a:xfrm>
                    <a:prstGeom prst="rect">
                      <a:avLst/>
                    </a:prstGeom>
                  </pic:spPr>
                </pic:pic>
              </a:graphicData>
            </a:graphic>
          </wp:inline>
        </w:drawing>
      </w:r>
    </w:p>
    <w:p w:rsidR="005B554D" w:rsidRDefault="005B554D" w:rsidP="00625C7D">
      <w:pPr>
        <w:pStyle w:val="NoSpacing"/>
      </w:pPr>
    </w:p>
    <w:p w:rsidR="005B554D" w:rsidRDefault="005B554D" w:rsidP="00625C7D">
      <w:pPr>
        <w:pStyle w:val="NoSpacing"/>
      </w:pPr>
    </w:p>
    <w:p w:rsidR="005B554D" w:rsidRDefault="005B554D" w:rsidP="00625C7D">
      <w:pPr>
        <w:pStyle w:val="NoSpacing"/>
      </w:pPr>
      <w:r>
        <w:t xml:space="preserve">The user chooses the correct port name, other connection related data, and the run type. </w:t>
      </w: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5B554D" w:rsidRDefault="005B554D"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Pr="00BC415C" w:rsidRDefault="00BC415C" w:rsidP="00625C7D">
      <w:pPr>
        <w:pStyle w:val="NoSpacing"/>
        <w:rPr>
          <w:b/>
        </w:rPr>
      </w:pPr>
      <w:r w:rsidRPr="00BC415C">
        <w:rPr>
          <w:b/>
        </w:rPr>
        <w:lastRenderedPageBreak/>
        <w:t>RESULTS AND DISCUSSION</w:t>
      </w:r>
    </w:p>
    <w:p w:rsidR="00BC415C" w:rsidRDefault="00BC415C" w:rsidP="00625C7D">
      <w:pPr>
        <w:pStyle w:val="NoSpacing"/>
      </w:pPr>
    </w:p>
    <w:p w:rsidR="00BC415C" w:rsidRDefault="00BC415C" w:rsidP="00BC415C">
      <w:pPr>
        <w:pStyle w:val="NoSpacing"/>
        <w:spacing w:line="360" w:lineRule="auto"/>
        <w:jc w:val="both"/>
      </w:pPr>
      <w:r>
        <w:tab/>
        <w:t xml:space="preserve">Project Blacky was tested during a contest among other autonomous vehicles. Blacky was able to cross the contest field successfully after avoiding obstacles and rechecking heading. However, because Blacky carried 2 9V Batteries and 6 AA Batteries, he was relatively heavy and was running very slow. </w:t>
      </w: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Default="00BC415C" w:rsidP="00BC415C">
      <w:pPr>
        <w:pStyle w:val="NoSpacing"/>
        <w:spacing w:line="360" w:lineRule="auto"/>
        <w:jc w:val="both"/>
      </w:pPr>
    </w:p>
    <w:p w:rsidR="00BC415C" w:rsidRPr="00BC415C" w:rsidRDefault="00BC415C" w:rsidP="00BC415C">
      <w:pPr>
        <w:pStyle w:val="NoSpacing"/>
        <w:spacing w:line="360" w:lineRule="auto"/>
        <w:jc w:val="both"/>
        <w:rPr>
          <w:b/>
        </w:rPr>
      </w:pPr>
      <w:r w:rsidRPr="00BC415C">
        <w:rPr>
          <w:b/>
        </w:rPr>
        <w:lastRenderedPageBreak/>
        <w:t>RECOMMENDATION</w:t>
      </w:r>
    </w:p>
    <w:p w:rsidR="00BC415C" w:rsidRDefault="00BC415C" w:rsidP="00BC415C">
      <w:pPr>
        <w:pStyle w:val="NoSpacing"/>
        <w:spacing w:line="360" w:lineRule="auto"/>
        <w:jc w:val="both"/>
      </w:pPr>
      <w:r>
        <w:tab/>
        <w:t>For future developers of a system comparable to Project Blacky, it is highly recommended to use improved algorithms in Obstacle Avoidance and Direction Heading Resolution. Also, the power requirement for Blacky was relatively heavy, a lighter and more stable power solution is also highly advisable.</w:t>
      </w:r>
    </w:p>
    <w:p w:rsidR="005B554D" w:rsidRDefault="005B554D" w:rsidP="00BC415C">
      <w:pPr>
        <w:pStyle w:val="NoSpacing"/>
        <w:jc w:val="both"/>
      </w:pPr>
    </w:p>
    <w:p w:rsidR="005B554D" w:rsidRDefault="005B554D" w:rsidP="00625C7D">
      <w:pPr>
        <w:pStyle w:val="NoSpacing"/>
      </w:pPr>
    </w:p>
    <w:p w:rsidR="005B554D" w:rsidRDefault="005B554D"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Default="00BC415C" w:rsidP="00625C7D">
      <w:pPr>
        <w:pStyle w:val="NoSpacing"/>
      </w:pPr>
    </w:p>
    <w:p w:rsidR="00BC415C" w:rsidRPr="00BC415C" w:rsidRDefault="00BC415C" w:rsidP="00625C7D">
      <w:pPr>
        <w:pStyle w:val="NoSpacing"/>
        <w:rPr>
          <w:b/>
        </w:rPr>
      </w:pPr>
      <w:r w:rsidRPr="00BC415C">
        <w:rPr>
          <w:b/>
        </w:rPr>
        <w:lastRenderedPageBreak/>
        <w:t>CONCLUSION</w:t>
      </w:r>
    </w:p>
    <w:p w:rsidR="00BC415C" w:rsidRDefault="00BC415C" w:rsidP="00625C7D">
      <w:pPr>
        <w:pStyle w:val="NoSpacing"/>
      </w:pPr>
    </w:p>
    <w:p w:rsidR="00BC415C" w:rsidRDefault="00BC415C" w:rsidP="00BC415C">
      <w:pPr>
        <w:pStyle w:val="NoSpacing"/>
        <w:spacing w:line="360" w:lineRule="auto"/>
        <w:ind w:firstLine="720"/>
        <w:jc w:val="both"/>
      </w:pPr>
      <w:r>
        <w:tab/>
        <w:t xml:space="preserve">Blacky was able to traverse the contest area successfully albeit very slow. It is therefore important that weight and power requirements be carefully considered during development of a project similar to Project Blacky. However, the success of Project Blacky is an example that simple autonomous robotic systems can be easily developed using off the shelf components and that all that matters is how advance and efficient the algorithm is. </w:t>
      </w: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BC415C">
      <w:pPr>
        <w:pStyle w:val="NoSpacing"/>
        <w:spacing w:line="360" w:lineRule="auto"/>
        <w:ind w:firstLine="720"/>
        <w:jc w:val="both"/>
      </w:pPr>
    </w:p>
    <w:p w:rsidR="00BC415C" w:rsidRDefault="00BC415C" w:rsidP="00625C7D">
      <w:pPr>
        <w:pStyle w:val="NoSpacing"/>
      </w:pPr>
    </w:p>
    <w:p w:rsidR="005B554D" w:rsidRPr="00507E09" w:rsidRDefault="00507E09" w:rsidP="00507E09">
      <w:pPr>
        <w:pStyle w:val="NoSpacing"/>
        <w:jc w:val="center"/>
        <w:rPr>
          <w:b/>
        </w:rPr>
      </w:pPr>
      <w:r w:rsidRPr="00507E09">
        <w:rPr>
          <w:b/>
        </w:rPr>
        <w:lastRenderedPageBreak/>
        <w:t>APPENDIX A</w:t>
      </w:r>
    </w:p>
    <w:p w:rsidR="00507E09" w:rsidRDefault="00507E09" w:rsidP="00625C7D">
      <w:pPr>
        <w:pStyle w:val="NoSpacing"/>
      </w:pPr>
    </w:p>
    <w:p w:rsidR="00507E09" w:rsidRDefault="00507E09" w:rsidP="00507E09">
      <w:pPr>
        <w:pStyle w:val="NoSpacing"/>
        <w:spacing w:line="360" w:lineRule="auto"/>
        <w:ind w:firstLine="720"/>
      </w:pPr>
      <w:r>
        <w:t xml:space="preserve">Blacky will be an open source project. All code and related resources will be publicly accessible online through the internet via </w:t>
      </w:r>
      <w:hyperlink r:id="rId50" w:history="1">
        <w:r w:rsidRPr="00B1417C">
          <w:rPr>
            <w:rStyle w:val="Hyperlink"/>
          </w:rPr>
          <w:t>https://github.com/bangonkali/Blacky</w:t>
        </w:r>
      </w:hyperlink>
      <w:r>
        <w:t>.</w:t>
      </w:r>
    </w:p>
    <w:p w:rsidR="00507E09" w:rsidRDefault="00507E09" w:rsidP="00625C7D">
      <w:pPr>
        <w:pStyle w:val="NoSpacing"/>
      </w:pPr>
    </w:p>
    <w:p w:rsidR="00507E09" w:rsidRDefault="00507E09" w:rsidP="00507E09">
      <w:pPr>
        <w:pStyle w:val="NoSpacing"/>
        <w:jc w:val="center"/>
      </w:pPr>
      <w:r>
        <w:rPr>
          <w:noProof/>
        </w:rPr>
        <w:drawing>
          <wp:inline distT="0" distB="0" distL="0" distR="0" wp14:anchorId="3DC66B21" wp14:editId="200BC2D0">
            <wp:extent cx="5943600" cy="650113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6501130"/>
                    </a:xfrm>
                    <a:prstGeom prst="rect">
                      <a:avLst/>
                    </a:prstGeom>
                  </pic:spPr>
                </pic:pic>
              </a:graphicData>
            </a:graphic>
          </wp:inline>
        </w:drawing>
      </w:r>
    </w:p>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Pr="00507E09" w:rsidRDefault="00507E09" w:rsidP="00507E09">
      <w:pPr>
        <w:pStyle w:val="NoSpacing"/>
        <w:jc w:val="center"/>
        <w:rPr>
          <w:b/>
        </w:rPr>
      </w:pPr>
      <w:r w:rsidRPr="00507E09">
        <w:rPr>
          <w:b/>
        </w:rPr>
        <w:lastRenderedPageBreak/>
        <w:t xml:space="preserve">APPENDIX </w:t>
      </w:r>
      <w:r>
        <w:rPr>
          <w:b/>
        </w:rPr>
        <w:t>B</w:t>
      </w:r>
    </w:p>
    <w:p w:rsidR="00507E09" w:rsidRDefault="00507E09" w:rsidP="00625C7D">
      <w:pPr>
        <w:pStyle w:val="NoSpacing"/>
      </w:pPr>
    </w:p>
    <w:tbl>
      <w:tblPr>
        <w:tblStyle w:val="TableGrid"/>
        <w:tblW w:w="9678" w:type="dxa"/>
        <w:tblLayout w:type="fixed"/>
        <w:tblLook w:val="04A0" w:firstRow="1" w:lastRow="0" w:firstColumn="1" w:lastColumn="0" w:noHBand="0" w:noVBand="1"/>
      </w:tblPr>
      <w:tblGrid>
        <w:gridCol w:w="3055"/>
        <w:gridCol w:w="6623"/>
      </w:tblGrid>
      <w:tr w:rsidR="000A4459" w:rsidTr="0054570F">
        <w:tc>
          <w:tcPr>
            <w:tcW w:w="3055" w:type="dxa"/>
          </w:tcPr>
          <w:p w:rsidR="000A4459" w:rsidRDefault="000A4459" w:rsidP="00625C7D">
            <w:pPr>
              <w:pStyle w:val="NoSpacing"/>
            </w:pPr>
            <w:r w:rsidRPr="000A4459">
              <w:t>US-100 Ultrasonic Sonar</w:t>
            </w:r>
          </w:p>
        </w:tc>
        <w:tc>
          <w:tcPr>
            <w:tcW w:w="6623" w:type="dxa"/>
          </w:tcPr>
          <w:p w:rsidR="000A4459" w:rsidRDefault="000A4459" w:rsidP="00625C7D">
            <w:pPr>
              <w:pStyle w:val="NoSpacing"/>
            </w:pPr>
            <w:hyperlink r:id="rId52" w:history="1">
              <w:r w:rsidRPr="00B1417C">
                <w:rPr>
                  <w:rStyle w:val="Hyperlink"/>
                </w:rPr>
                <w:t>http://www.e-gizmo.com/KIT/sonar.htm</w:t>
              </w:r>
            </w:hyperlink>
          </w:p>
        </w:tc>
      </w:tr>
      <w:tr w:rsidR="000A4459" w:rsidTr="0054570F">
        <w:tc>
          <w:tcPr>
            <w:tcW w:w="3055" w:type="dxa"/>
          </w:tcPr>
          <w:p w:rsidR="000A4459" w:rsidRDefault="000A4459" w:rsidP="000A4459">
            <w:pPr>
              <w:pStyle w:val="NoSpacing"/>
            </w:pPr>
            <w:r>
              <w:t>Digital Compass</w:t>
            </w:r>
          </w:p>
          <w:p w:rsidR="000A4459" w:rsidRDefault="000A4459" w:rsidP="000A4459">
            <w:pPr>
              <w:pStyle w:val="NoSpacing"/>
            </w:pPr>
            <w:r>
              <w:t>DIY Robot Navigation Aid</w:t>
            </w:r>
          </w:p>
        </w:tc>
        <w:tc>
          <w:tcPr>
            <w:tcW w:w="6623" w:type="dxa"/>
          </w:tcPr>
          <w:p w:rsidR="000A4459" w:rsidRDefault="000A4459" w:rsidP="00625C7D">
            <w:pPr>
              <w:pStyle w:val="NoSpacing"/>
            </w:pPr>
            <w:hyperlink r:id="rId53" w:history="1">
              <w:r w:rsidRPr="00B1417C">
                <w:rPr>
                  <w:rStyle w:val="Hyperlink"/>
                </w:rPr>
                <w:t>http://www.e-gizmo.com/KIT/compass.htm</w:t>
              </w:r>
            </w:hyperlink>
          </w:p>
        </w:tc>
      </w:tr>
      <w:tr w:rsidR="000A4459" w:rsidTr="0054570F">
        <w:tc>
          <w:tcPr>
            <w:tcW w:w="3055" w:type="dxa"/>
          </w:tcPr>
          <w:p w:rsidR="000A4459" w:rsidRDefault="000A4459" w:rsidP="000A4459">
            <w:pPr>
              <w:pStyle w:val="NoSpacing"/>
            </w:pPr>
            <w:r>
              <w:t>Model 863 RF Wireless</w:t>
            </w:r>
          </w:p>
          <w:p w:rsidR="000A4459" w:rsidRDefault="000A4459" w:rsidP="000A4459">
            <w:pPr>
              <w:pStyle w:val="NoSpacing"/>
            </w:pPr>
            <w:r>
              <w:t>Data Tranceiver</w:t>
            </w:r>
          </w:p>
        </w:tc>
        <w:tc>
          <w:tcPr>
            <w:tcW w:w="6623" w:type="dxa"/>
          </w:tcPr>
          <w:p w:rsidR="000A4459" w:rsidRDefault="000A4459" w:rsidP="00625C7D">
            <w:pPr>
              <w:pStyle w:val="NoSpacing"/>
            </w:pPr>
            <w:hyperlink r:id="rId54" w:history="1">
              <w:r w:rsidRPr="00B1417C">
                <w:rPr>
                  <w:rStyle w:val="Hyperlink"/>
                </w:rPr>
                <w:t>http://www.e-gizmo.com/KIT/863.html</w:t>
              </w:r>
            </w:hyperlink>
          </w:p>
        </w:tc>
      </w:tr>
      <w:tr w:rsidR="000A4459" w:rsidTr="0054570F">
        <w:tc>
          <w:tcPr>
            <w:tcW w:w="3055" w:type="dxa"/>
          </w:tcPr>
          <w:p w:rsidR="000A4459" w:rsidRDefault="000A4459" w:rsidP="000A4459">
            <w:pPr>
              <w:pStyle w:val="NoSpacing"/>
            </w:pPr>
            <w:r>
              <w:t>2 Channel DC Motor Driver</w:t>
            </w:r>
          </w:p>
          <w:p w:rsidR="000A4459" w:rsidRDefault="000A4459" w:rsidP="000A4459">
            <w:pPr>
              <w:pStyle w:val="NoSpacing"/>
            </w:pPr>
            <w:r>
              <w:t>with Speed Control</w:t>
            </w:r>
          </w:p>
        </w:tc>
        <w:tc>
          <w:tcPr>
            <w:tcW w:w="6623" w:type="dxa"/>
          </w:tcPr>
          <w:p w:rsidR="000A4459" w:rsidRPr="000A4459" w:rsidRDefault="000A4459" w:rsidP="000A4459">
            <w:pPr>
              <w:pStyle w:val="NoSpacing"/>
            </w:pPr>
            <w:hyperlink r:id="rId55" w:history="1">
              <w:r w:rsidRPr="00B1417C">
                <w:rPr>
                  <w:rStyle w:val="Hyperlink"/>
                </w:rPr>
                <w:t>http://www.e-gizmo.com/KIT/2%20channel%20DC%20motor%20driver%20with%20speed%20control.html</w:t>
              </w:r>
            </w:hyperlink>
          </w:p>
        </w:tc>
      </w:tr>
      <w:tr w:rsidR="000A4459" w:rsidTr="0054570F">
        <w:tc>
          <w:tcPr>
            <w:tcW w:w="3055" w:type="dxa"/>
          </w:tcPr>
          <w:p w:rsidR="000A4459" w:rsidRDefault="000A4459" w:rsidP="000A4459">
            <w:pPr>
              <w:pStyle w:val="NoSpacing"/>
            </w:pPr>
            <w:r>
              <w:t>PBOT 2r0</w:t>
            </w:r>
          </w:p>
          <w:p w:rsidR="000A4459" w:rsidRDefault="000A4459" w:rsidP="000A4459">
            <w:pPr>
              <w:pStyle w:val="NoSpacing"/>
            </w:pPr>
            <w:r>
              <w:t>Entry Level Mobile Robot Kit</w:t>
            </w:r>
          </w:p>
        </w:tc>
        <w:tc>
          <w:tcPr>
            <w:tcW w:w="6623" w:type="dxa"/>
          </w:tcPr>
          <w:p w:rsidR="000A4459" w:rsidRDefault="000A4459" w:rsidP="000A4459">
            <w:pPr>
              <w:pStyle w:val="NoSpacing"/>
            </w:pPr>
            <w:hyperlink r:id="rId56" w:history="1">
              <w:r w:rsidRPr="00B1417C">
                <w:rPr>
                  <w:rStyle w:val="Hyperlink"/>
                </w:rPr>
                <w:t>http://www.e-gizmo.com/KIT/P-BOT.htm</w:t>
              </w:r>
            </w:hyperlink>
          </w:p>
        </w:tc>
      </w:tr>
      <w:tr w:rsidR="000A4459" w:rsidTr="0054570F">
        <w:tc>
          <w:tcPr>
            <w:tcW w:w="3055" w:type="dxa"/>
          </w:tcPr>
          <w:p w:rsidR="000A4459" w:rsidRDefault="000A4459" w:rsidP="000A4459">
            <w:pPr>
              <w:pStyle w:val="NoSpacing"/>
            </w:pPr>
            <w:r w:rsidRPr="000A4459">
              <w:t>PIC18F4550</w:t>
            </w:r>
            <w:r>
              <w:t xml:space="preserve"> Data Sheet</w:t>
            </w:r>
          </w:p>
        </w:tc>
        <w:tc>
          <w:tcPr>
            <w:tcW w:w="6623" w:type="dxa"/>
          </w:tcPr>
          <w:p w:rsidR="000A4459" w:rsidRDefault="000A4459" w:rsidP="000A4459">
            <w:pPr>
              <w:pStyle w:val="NoSpacing"/>
            </w:pPr>
            <w:hyperlink r:id="rId57" w:history="1">
              <w:r w:rsidRPr="00B1417C">
                <w:rPr>
                  <w:rStyle w:val="Hyperlink"/>
                </w:rPr>
                <w:t>http://ww1.microchip.com/downloads/en/devicedoc/39632e.pdf</w:t>
              </w:r>
            </w:hyperlink>
          </w:p>
        </w:tc>
      </w:tr>
    </w:tbl>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Default="00507E09" w:rsidP="00625C7D">
      <w:pPr>
        <w:pStyle w:val="NoSpacing"/>
      </w:pPr>
    </w:p>
    <w:p w:rsidR="00507E09" w:rsidRDefault="00507E09" w:rsidP="00625C7D">
      <w:pPr>
        <w:pStyle w:val="NoSpacing"/>
      </w:pPr>
    </w:p>
    <w:sectPr w:rsidR="00507E09" w:rsidSect="00FF1A55">
      <w:footerReference w:type="default" r:id="rId5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49D3" w:rsidRDefault="002149D3" w:rsidP="0054570F">
      <w:pPr>
        <w:spacing w:after="0" w:line="240" w:lineRule="auto"/>
      </w:pPr>
      <w:r>
        <w:separator/>
      </w:r>
    </w:p>
  </w:endnote>
  <w:endnote w:type="continuationSeparator" w:id="0">
    <w:p w:rsidR="002149D3" w:rsidRDefault="002149D3" w:rsidP="00545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0502384"/>
      <w:docPartObj>
        <w:docPartGallery w:val="Page Numbers (Bottom of Page)"/>
        <w:docPartUnique/>
      </w:docPartObj>
    </w:sdtPr>
    <w:sdtEndPr>
      <w:rPr>
        <w:noProof/>
      </w:rPr>
    </w:sdtEndPr>
    <w:sdtContent>
      <w:p w:rsidR="0054570F" w:rsidRDefault="0054570F">
        <w:pPr>
          <w:pStyle w:val="Footer"/>
          <w:jc w:val="right"/>
        </w:pPr>
        <w:r>
          <w:fldChar w:fldCharType="begin"/>
        </w:r>
        <w:r>
          <w:instrText xml:space="preserve"> PAGE   \* MERGEFORMAT </w:instrText>
        </w:r>
        <w:r>
          <w:fldChar w:fldCharType="separate"/>
        </w:r>
        <w:r w:rsidR="00FF1A55">
          <w:rPr>
            <w:noProof/>
          </w:rPr>
          <w:t>2</w:t>
        </w:r>
        <w:r>
          <w:rPr>
            <w:noProof/>
          </w:rPr>
          <w:fldChar w:fldCharType="end"/>
        </w:r>
      </w:p>
    </w:sdtContent>
  </w:sdt>
  <w:p w:rsidR="0054570F" w:rsidRDefault="005457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49D3" w:rsidRDefault="002149D3" w:rsidP="0054570F">
      <w:pPr>
        <w:spacing w:after="0" w:line="240" w:lineRule="auto"/>
      </w:pPr>
      <w:r>
        <w:separator/>
      </w:r>
    </w:p>
  </w:footnote>
  <w:footnote w:type="continuationSeparator" w:id="0">
    <w:p w:rsidR="002149D3" w:rsidRDefault="002149D3" w:rsidP="0054570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272E5"/>
    <w:multiLevelType w:val="hybridMultilevel"/>
    <w:tmpl w:val="513E1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9145C2"/>
    <w:multiLevelType w:val="hybridMultilevel"/>
    <w:tmpl w:val="03CAC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1B6A43"/>
    <w:multiLevelType w:val="hybridMultilevel"/>
    <w:tmpl w:val="553C2E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C38470C"/>
    <w:multiLevelType w:val="hybridMultilevel"/>
    <w:tmpl w:val="1E4E1BA2"/>
    <w:lvl w:ilvl="0" w:tplc="0409000F">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70AF"/>
    <w:rsid w:val="00041429"/>
    <w:rsid w:val="0004476E"/>
    <w:rsid w:val="00053FE7"/>
    <w:rsid w:val="000A4459"/>
    <w:rsid w:val="000C313F"/>
    <w:rsid w:val="000D10FA"/>
    <w:rsid w:val="00135636"/>
    <w:rsid w:val="00156B46"/>
    <w:rsid w:val="002149D3"/>
    <w:rsid w:val="00232838"/>
    <w:rsid w:val="00295AFB"/>
    <w:rsid w:val="002A16D7"/>
    <w:rsid w:val="002A422A"/>
    <w:rsid w:val="003E5147"/>
    <w:rsid w:val="004314D7"/>
    <w:rsid w:val="0047370F"/>
    <w:rsid w:val="00492C0A"/>
    <w:rsid w:val="004C67F6"/>
    <w:rsid w:val="00507E09"/>
    <w:rsid w:val="0054570F"/>
    <w:rsid w:val="00551148"/>
    <w:rsid w:val="00551A93"/>
    <w:rsid w:val="005A70AF"/>
    <w:rsid w:val="005B554D"/>
    <w:rsid w:val="00625C7D"/>
    <w:rsid w:val="00787895"/>
    <w:rsid w:val="008C3A56"/>
    <w:rsid w:val="00942BF1"/>
    <w:rsid w:val="00A35BE0"/>
    <w:rsid w:val="00A94F46"/>
    <w:rsid w:val="00AB244A"/>
    <w:rsid w:val="00AC62EB"/>
    <w:rsid w:val="00B775ED"/>
    <w:rsid w:val="00BC415C"/>
    <w:rsid w:val="00C07012"/>
    <w:rsid w:val="00CD33EC"/>
    <w:rsid w:val="00D5061D"/>
    <w:rsid w:val="00F122C5"/>
    <w:rsid w:val="00F24EC3"/>
    <w:rsid w:val="00F4118F"/>
    <w:rsid w:val="00F95BD7"/>
    <w:rsid w:val="00FD5DF0"/>
    <w:rsid w:val="00FF1A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237E6B-4041-4F23-BFFF-7F713EF9C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A70AF"/>
    <w:pPr>
      <w:spacing w:after="0" w:line="240" w:lineRule="auto"/>
    </w:pPr>
  </w:style>
  <w:style w:type="table" w:styleId="TableGrid">
    <w:name w:val="Table Grid"/>
    <w:basedOn w:val="TableNormal"/>
    <w:uiPriority w:val="39"/>
    <w:rsid w:val="002328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07E09"/>
    <w:rPr>
      <w:color w:val="0563C1" w:themeColor="hyperlink"/>
      <w:u w:val="single"/>
    </w:rPr>
  </w:style>
  <w:style w:type="paragraph" w:styleId="Header">
    <w:name w:val="header"/>
    <w:basedOn w:val="Normal"/>
    <w:link w:val="HeaderChar"/>
    <w:uiPriority w:val="99"/>
    <w:unhideWhenUsed/>
    <w:rsid w:val="00545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570F"/>
  </w:style>
  <w:style w:type="paragraph" w:styleId="Footer">
    <w:name w:val="footer"/>
    <w:basedOn w:val="Normal"/>
    <w:link w:val="FooterChar"/>
    <w:uiPriority w:val="99"/>
    <w:unhideWhenUsed/>
    <w:rsid w:val="00545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570F"/>
  </w:style>
  <w:style w:type="paragraph" w:styleId="BalloonText">
    <w:name w:val="Balloon Text"/>
    <w:basedOn w:val="Normal"/>
    <w:link w:val="BalloonTextChar"/>
    <w:uiPriority w:val="99"/>
    <w:semiHidden/>
    <w:unhideWhenUsed/>
    <w:rsid w:val="00FF1A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1A5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31.jpeg"/><Relationship Id="rId21" Type="http://schemas.openxmlformats.org/officeDocument/2006/relationships/image" Target="media/image13.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emf"/><Relationship Id="rId50" Type="http://schemas.openxmlformats.org/officeDocument/2006/relationships/hyperlink" Target="https://github.com/bangonkali/Blacky" TargetMode="External"/><Relationship Id="rId55" Type="http://schemas.openxmlformats.org/officeDocument/2006/relationships/hyperlink" Target="http://www.e-gizmo.com/KIT/2%20channel%20DC%20motor%20driver%20with%20speed%20control.html" TargetMode="External"/><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hyperlink" Target="http://www.e-gizmo.com/KIT/compass.htm" TargetMode="External"/><Relationship Id="rId58" Type="http://schemas.openxmlformats.org/officeDocument/2006/relationships/footer" Target="footer1.xml"/><Relationship Id="rId5" Type="http://schemas.openxmlformats.org/officeDocument/2006/relationships/footnotes" Target="footnotes.xml"/><Relationship Id="rId19" Type="http://schemas.openxmlformats.org/officeDocument/2006/relationships/image" Target="media/image11.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package" Target="embeddings/Microsoft_Visio_Drawing3.vsdx"/><Relationship Id="rId56" Type="http://schemas.openxmlformats.org/officeDocument/2006/relationships/hyperlink" Target="http://www.e-gizmo.com/KIT/P-BOT.htm" TargetMode="External"/><Relationship Id="rId8" Type="http://schemas.openxmlformats.org/officeDocument/2006/relationships/image" Target="media/image2.jpeg"/><Relationship Id="rId51" Type="http://schemas.openxmlformats.org/officeDocument/2006/relationships/image" Target="media/image41.png"/><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jpeg"/><Relationship Id="rId54" Type="http://schemas.openxmlformats.org/officeDocument/2006/relationships/hyperlink" Target="http://www.e-gizmo.com/KIT/863.ht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0.png"/><Relationship Id="rId57" Type="http://schemas.openxmlformats.org/officeDocument/2006/relationships/hyperlink" Target="http://ww1.microchip.com/downloads/en/devicedoc/39632e.pdf" TargetMode="External"/><Relationship Id="rId10" Type="http://schemas.openxmlformats.org/officeDocument/2006/relationships/package" Target="embeddings/Microsoft_Visio_Drawing1.vsdx"/><Relationship Id="rId31" Type="http://schemas.openxmlformats.org/officeDocument/2006/relationships/image" Target="media/image23.png"/><Relationship Id="rId44" Type="http://schemas.openxmlformats.org/officeDocument/2006/relationships/image" Target="media/image36.jpeg"/><Relationship Id="rId52" Type="http://schemas.openxmlformats.org/officeDocument/2006/relationships/hyperlink" Target="http://www.e-gizmo.com/KIT/sonar.htm"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TotalTime>
  <Pages>44</Pages>
  <Words>4173</Words>
  <Characters>2379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27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29</cp:revision>
  <cp:lastPrinted>2013-03-25T22:53:00Z</cp:lastPrinted>
  <dcterms:created xsi:type="dcterms:W3CDTF">2013-03-25T19:14:00Z</dcterms:created>
  <dcterms:modified xsi:type="dcterms:W3CDTF">2013-03-25T22:53:00Z</dcterms:modified>
</cp:coreProperties>
</file>